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78CE" w:rsidRDefault="009F6C41" w:rsidP="0046106F">
      <w:pPr>
        <w:jc w:val="center"/>
        <w:rPr>
          <w:rFonts w:hint="eastAsia"/>
          <w:sz w:val="28"/>
          <w:szCs w:val="28"/>
        </w:rPr>
      </w:pPr>
      <w:r w:rsidRPr="009F6C41">
        <w:rPr>
          <w:rFonts w:hint="eastAsia"/>
          <w:sz w:val="28"/>
          <w:szCs w:val="28"/>
        </w:rPr>
        <w:t>主控软件实现逻辑文档</w:t>
      </w:r>
    </w:p>
    <w:p w:rsidR="00B30F52" w:rsidRDefault="00B30F52" w:rsidP="00B30F52">
      <w:pPr>
        <w:pStyle w:val="2"/>
        <w:rPr>
          <w:rFonts w:hint="eastAsia"/>
        </w:rPr>
      </w:pPr>
      <w:r>
        <w:rPr>
          <w:rFonts w:hint="eastAsia"/>
        </w:rPr>
        <w:t xml:space="preserve">6.3 </w:t>
      </w:r>
      <w:r>
        <w:t>前端配置接口规范</w:t>
      </w:r>
    </w:p>
    <w:p w:rsidR="00B30F52" w:rsidRDefault="00B30F52" w:rsidP="00B30F52">
      <w:pPr>
        <w:pStyle w:val="3"/>
        <w:ind w:left="420"/>
        <w:rPr>
          <w:rFonts w:hint="eastAsia"/>
        </w:rPr>
      </w:pPr>
      <w:r>
        <w:rPr>
          <w:rFonts w:hint="eastAsia"/>
        </w:rPr>
        <w:t xml:space="preserve">6.3.1 </w:t>
      </w:r>
      <w:r>
        <w:rPr>
          <w:rFonts w:hint="eastAsia"/>
        </w:rPr>
        <w:t>前端属性配置</w:t>
      </w:r>
    </w:p>
    <w:p w:rsidR="00930FCE" w:rsidRPr="00F42348" w:rsidRDefault="00930FCE" w:rsidP="00930FCE">
      <w:pPr>
        <w:rPr>
          <w:rFonts w:hint="eastAsia"/>
          <w:b/>
        </w:rPr>
      </w:pPr>
      <w:r w:rsidRPr="00F42348">
        <w:rPr>
          <w:rFonts w:hint="eastAsia"/>
          <w:b/>
        </w:rPr>
        <w:t>执行流程：</w:t>
      </w:r>
    </w:p>
    <w:p w:rsidR="00930FCE" w:rsidRDefault="00930FCE" w:rsidP="00930FCE">
      <w:pPr>
        <w:jc w:val="center"/>
        <w:rPr>
          <w:rFonts w:hint="eastAsia"/>
        </w:rPr>
      </w:pPr>
      <w:r>
        <w:object w:dxaOrig="3413" w:dyaOrig="3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170.4pt;height:189.6pt" o:ole="">
            <v:imagedata r:id="rId8" o:title=""/>
          </v:shape>
          <o:OLEObject Type="Embed" ProgID="Visio.Drawing.11" ShapeID="_x0000_i1037" DrawAspect="Content" ObjectID="_1554621259" r:id="rId9"/>
        </w:object>
      </w:r>
    </w:p>
    <w:p w:rsidR="00930FCE" w:rsidRPr="00F42348" w:rsidRDefault="00F42348" w:rsidP="00930FCE">
      <w:pPr>
        <w:jc w:val="left"/>
        <w:rPr>
          <w:rFonts w:hint="eastAsia"/>
          <w:b/>
        </w:rPr>
      </w:pPr>
      <w:r w:rsidRPr="00F42348">
        <w:rPr>
          <w:rFonts w:hint="eastAsia"/>
          <w:b/>
        </w:rPr>
        <w:t>说明：</w:t>
      </w:r>
    </w:p>
    <w:p w:rsidR="00F42348" w:rsidRDefault="00F42348" w:rsidP="00F42348">
      <w:pPr>
        <w:pStyle w:val="a5"/>
        <w:numPr>
          <w:ilvl w:val="0"/>
          <w:numId w:val="23"/>
        </w:numPr>
        <w:ind w:firstLineChars="0"/>
        <w:jc w:val="left"/>
        <w:rPr>
          <w:rFonts w:hint="eastAsia"/>
        </w:rPr>
      </w:pPr>
      <w:r>
        <w:rPr>
          <w:rFonts w:hint="eastAsia"/>
        </w:rPr>
        <w:t>主控卡接收到前端属性配置协议，对协议里边的相关参数进行数据库存储和内存更新。</w:t>
      </w:r>
    </w:p>
    <w:p w:rsidR="00F42348" w:rsidRPr="00930FCE" w:rsidRDefault="00F42348" w:rsidP="00F42348">
      <w:pPr>
        <w:pStyle w:val="a5"/>
        <w:numPr>
          <w:ilvl w:val="0"/>
          <w:numId w:val="23"/>
        </w:numPr>
        <w:ind w:firstLineChars="0"/>
        <w:jc w:val="left"/>
        <w:rPr>
          <w:rFonts w:hint="eastAsia"/>
        </w:rPr>
      </w:pPr>
      <w:r>
        <w:rPr>
          <w:rFonts w:hint="eastAsia"/>
        </w:rPr>
        <w:t>根据存储和内存更新结果上报成功或失败消息</w:t>
      </w:r>
    </w:p>
    <w:p w:rsidR="00B30F52" w:rsidRDefault="00B30F52" w:rsidP="00B30F52">
      <w:pPr>
        <w:pStyle w:val="3"/>
        <w:ind w:left="420"/>
        <w:rPr>
          <w:rFonts w:hint="eastAsia"/>
        </w:rPr>
      </w:pPr>
      <w:r>
        <w:rPr>
          <w:rFonts w:hint="eastAsia"/>
        </w:rPr>
        <w:t xml:space="preserve">6.3.3 </w:t>
      </w:r>
      <w:r>
        <w:rPr>
          <w:rFonts w:hint="eastAsia"/>
        </w:rPr>
        <w:t>前端信息查询</w:t>
      </w:r>
    </w:p>
    <w:p w:rsidR="00122022" w:rsidRDefault="00122022" w:rsidP="00122022">
      <w:pPr>
        <w:rPr>
          <w:rFonts w:hint="eastAsia"/>
          <w:b/>
        </w:rPr>
      </w:pPr>
      <w:r w:rsidRPr="00122022">
        <w:rPr>
          <w:rFonts w:hint="eastAsia"/>
          <w:b/>
        </w:rPr>
        <w:t>执行流程</w:t>
      </w:r>
      <w:r>
        <w:rPr>
          <w:rFonts w:hint="eastAsia"/>
          <w:b/>
        </w:rPr>
        <w:t>：</w:t>
      </w:r>
    </w:p>
    <w:p w:rsidR="00122022" w:rsidRPr="00122022" w:rsidRDefault="00122022" w:rsidP="00122022">
      <w:pPr>
        <w:jc w:val="center"/>
        <w:rPr>
          <w:rFonts w:hint="eastAsia"/>
          <w:b/>
        </w:rPr>
      </w:pPr>
      <w:r>
        <w:object w:dxaOrig="3413" w:dyaOrig="3790">
          <v:shape id="_x0000_i1038" type="#_x0000_t75" style="width:170.4pt;height:189.6pt" o:ole="">
            <v:imagedata r:id="rId10" o:title=""/>
          </v:shape>
          <o:OLEObject Type="Embed" ProgID="Visio.Drawing.11" ShapeID="_x0000_i1038" DrawAspect="Content" ObjectID="_1554621260" r:id="rId11"/>
        </w:object>
      </w:r>
    </w:p>
    <w:p w:rsidR="00122022" w:rsidRDefault="00122022" w:rsidP="00122022">
      <w:pPr>
        <w:rPr>
          <w:rFonts w:hint="eastAsia"/>
          <w:b/>
        </w:rPr>
      </w:pPr>
      <w:r w:rsidRPr="00122022">
        <w:rPr>
          <w:rFonts w:hint="eastAsia"/>
          <w:b/>
        </w:rPr>
        <w:t>说明</w:t>
      </w:r>
      <w:r>
        <w:rPr>
          <w:rFonts w:hint="eastAsia"/>
          <w:b/>
        </w:rPr>
        <w:t>：</w:t>
      </w:r>
    </w:p>
    <w:p w:rsidR="00122022" w:rsidRPr="00122022" w:rsidRDefault="00122022" w:rsidP="00122022">
      <w:pPr>
        <w:rPr>
          <w:rFonts w:hint="eastAsia"/>
        </w:rPr>
      </w:pPr>
      <w:r w:rsidRPr="00122022">
        <w:rPr>
          <w:rFonts w:hint="eastAsia"/>
        </w:rPr>
        <w:lastRenderedPageBreak/>
        <w:t>主控卡收到前端信息查询</w:t>
      </w:r>
      <w:r>
        <w:rPr>
          <w:rFonts w:hint="eastAsia"/>
        </w:rPr>
        <w:t>指令，通过查询数据库获取到前端信息，上报前端信息给中心平台。</w:t>
      </w:r>
    </w:p>
    <w:p w:rsidR="00B30F52" w:rsidRDefault="00B30F52" w:rsidP="00B30F52">
      <w:pPr>
        <w:pStyle w:val="3"/>
        <w:ind w:left="420"/>
        <w:rPr>
          <w:rFonts w:hint="eastAsia"/>
        </w:rPr>
      </w:pPr>
      <w:r>
        <w:rPr>
          <w:rFonts w:hint="eastAsia"/>
        </w:rPr>
        <w:t xml:space="preserve">6.3.5 </w:t>
      </w:r>
      <w:r>
        <w:rPr>
          <w:rFonts w:hint="eastAsia"/>
        </w:rPr>
        <w:t>通道功能设置</w:t>
      </w:r>
    </w:p>
    <w:p w:rsidR="00122022" w:rsidRPr="00122022" w:rsidRDefault="00122022" w:rsidP="00122022">
      <w:pPr>
        <w:rPr>
          <w:rFonts w:hint="eastAsia"/>
          <w:b/>
        </w:rPr>
      </w:pPr>
      <w:r w:rsidRPr="00122022">
        <w:rPr>
          <w:rFonts w:hint="eastAsia"/>
          <w:b/>
        </w:rPr>
        <w:t>执行流程：</w:t>
      </w:r>
    </w:p>
    <w:p w:rsidR="00122022" w:rsidRDefault="00122022" w:rsidP="00122022">
      <w:pPr>
        <w:jc w:val="center"/>
        <w:rPr>
          <w:rFonts w:hint="eastAsia"/>
        </w:rPr>
      </w:pPr>
      <w:r>
        <w:object w:dxaOrig="3413" w:dyaOrig="3790">
          <v:shape id="_x0000_i1039" type="#_x0000_t75" style="width:170.4pt;height:189.6pt" o:ole="">
            <v:imagedata r:id="rId12" o:title=""/>
          </v:shape>
          <o:OLEObject Type="Embed" ProgID="Visio.Drawing.11" ShapeID="_x0000_i1039" DrawAspect="Content" ObjectID="_1554621261" r:id="rId13"/>
        </w:object>
      </w:r>
    </w:p>
    <w:p w:rsidR="00122022" w:rsidRDefault="00122022" w:rsidP="00122022">
      <w:pPr>
        <w:jc w:val="left"/>
        <w:rPr>
          <w:rFonts w:hint="eastAsia"/>
          <w:b/>
        </w:rPr>
      </w:pPr>
      <w:r w:rsidRPr="00122022">
        <w:rPr>
          <w:rFonts w:hint="eastAsia"/>
          <w:b/>
        </w:rPr>
        <w:t>说明：</w:t>
      </w:r>
    </w:p>
    <w:p w:rsidR="00122022" w:rsidRPr="00122022" w:rsidRDefault="00122022" w:rsidP="00122022">
      <w:pPr>
        <w:jc w:val="left"/>
        <w:rPr>
          <w:rFonts w:hint="eastAsia"/>
        </w:rPr>
      </w:pPr>
      <w:r>
        <w:rPr>
          <w:rFonts w:hint="eastAsia"/>
        </w:rPr>
        <w:t>主控卡接收到通道功能设置指令，对通道进行功能设置，根据设置成功或失败，返回成功或失败消息。</w:t>
      </w:r>
    </w:p>
    <w:p w:rsidR="00B30F52" w:rsidRDefault="00B30F52" w:rsidP="00B30F52">
      <w:pPr>
        <w:pStyle w:val="3"/>
        <w:ind w:left="420"/>
        <w:rPr>
          <w:rFonts w:hint="eastAsia"/>
        </w:rPr>
      </w:pPr>
      <w:r>
        <w:rPr>
          <w:rFonts w:hint="eastAsia"/>
        </w:rPr>
        <w:t>6.3.7</w:t>
      </w:r>
      <w:r>
        <w:rPr>
          <w:rFonts w:hint="eastAsia"/>
        </w:rPr>
        <w:t>前端重启</w:t>
      </w:r>
    </w:p>
    <w:p w:rsidR="00B30F52" w:rsidRPr="00122022" w:rsidRDefault="00122022" w:rsidP="00B30F52">
      <w:pPr>
        <w:rPr>
          <w:rFonts w:hint="eastAsia"/>
          <w:b/>
        </w:rPr>
      </w:pPr>
      <w:r w:rsidRPr="00122022">
        <w:rPr>
          <w:rFonts w:hint="eastAsia"/>
          <w:b/>
        </w:rPr>
        <w:t>执行流程：</w:t>
      </w:r>
    </w:p>
    <w:p w:rsidR="00122022" w:rsidRDefault="00122022" w:rsidP="00B30F52">
      <w:pPr>
        <w:rPr>
          <w:rFonts w:hint="eastAsia"/>
        </w:rPr>
      </w:pPr>
    </w:p>
    <w:p w:rsidR="00122022" w:rsidRDefault="00122022" w:rsidP="00122022">
      <w:pPr>
        <w:jc w:val="center"/>
        <w:rPr>
          <w:rFonts w:hint="eastAsia"/>
        </w:rPr>
      </w:pPr>
      <w:r>
        <w:object w:dxaOrig="3413" w:dyaOrig="3224">
          <v:shape id="_x0000_i1040" type="#_x0000_t75" style="width:170.4pt;height:161.4pt" o:ole="">
            <v:imagedata r:id="rId14" o:title=""/>
          </v:shape>
          <o:OLEObject Type="Embed" ProgID="Visio.Drawing.11" ShapeID="_x0000_i1040" DrawAspect="Content" ObjectID="_1554621262" r:id="rId15"/>
        </w:object>
      </w:r>
    </w:p>
    <w:p w:rsidR="00122022" w:rsidRDefault="00122022" w:rsidP="00B30F52">
      <w:pPr>
        <w:rPr>
          <w:rFonts w:hint="eastAsia"/>
        </w:rPr>
      </w:pPr>
    </w:p>
    <w:p w:rsidR="00122022" w:rsidRPr="00122022" w:rsidRDefault="00122022" w:rsidP="00B30F52">
      <w:pPr>
        <w:rPr>
          <w:rFonts w:hint="eastAsia"/>
          <w:b/>
        </w:rPr>
      </w:pPr>
      <w:r w:rsidRPr="00122022">
        <w:rPr>
          <w:rFonts w:hint="eastAsia"/>
          <w:b/>
        </w:rPr>
        <w:t>说明：</w:t>
      </w:r>
    </w:p>
    <w:p w:rsidR="00122022" w:rsidRDefault="00122022" w:rsidP="00B30F52">
      <w:pPr>
        <w:rPr>
          <w:rFonts w:hint="eastAsia"/>
        </w:rPr>
      </w:pPr>
    </w:p>
    <w:p w:rsidR="00122022" w:rsidRPr="00B30F52" w:rsidRDefault="00122022" w:rsidP="00B30F52">
      <w:pPr>
        <w:rPr>
          <w:rFonts w:hint="eastAsia"/>
        </w:rPr>
      </w:pPr>
      <w:r>
        <w:rPr>
          <w:rFonts w:hint="eastAsia"/>
        </w:rPr>
        <w:t>主控卡接收到前端重启命令，根据重启消息里的</w:t>
      </w:r>
      <w:r>
        <w:rPr>
          <w:rFonts w:hint="eastAsia"/>
        </w:rPr>
        <w:t>type</w:t>
      </w:r>
      <w:r>
        <w:rPr>
          <w:rFonts w:hint="eastAsia"/>
        </w:rPr>
        <w:t>值，重启对应的业务软硬件。</w:t>
      </w:r>
    </w:p>
    <w:p w:rsidR="00B30F52" w:rsidRPr="00B30F52" w:rsidRDefault="00B30F52" w:rsidP="00B30F52">
      <w:pPr>
        <w:pStyle w:val="2"/>
        <w:rPr>
          <w:rFonts w:hint="eastAsia"/>
        </w:rPr>
      </w:pPr>
      <w:r>
        <w:rPr>
          <w:rFonts w:hint="eastAsia"/>
        </w:rPr>
        <w:lastRenderedPageBreak/>
        <w:t>6.4</w:t>
      </w:r>
      <w:r>
        <w:rPr>
          <w:rFonts w:hint="eastAsia"/>
        </w:rPr>
        <w:t>数据业务接口规范</w:t>
      </w:r>
    </w:p>
    <w:p w:rsidR="00B30F52" w:rsidRDefault="00B30F52" w:rsidP="00B30F52">
      <w:pPr>
        <w:pStyle w:val="3"/>
        <w:ind w:left="420"/>
        <w:rPr>
          <w:rFonts w:hint="eastAsia"/>
        </w:rPr>
      </w:pPr>
      <w:r>
        <w:rPr>
          <w:rFonts w:hint="eastAsia"/>
        </w:rPr>
        <w:t>6.4.1</w:t>
      </w:r>
      <w:r>
        <w:t>数据业务分析时间设置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CF33F0" w:rsidP="00CF33F0">
      <w:pPr>
        <w:rPr>
          <w:rFonts w:hint="eastAsia"/>
        </w:rPr>
      </w:pPr>
    </w:p>
    <w:p w:rsidR="00CF33F0" w:rsidRDefault="00CF33F0" w:rsidP="00CF33F0">
      <w:pPr>
        <w:jc w:val="center"/>
        <w:rPr>
          <w:rFonts w:hint="eastAsia"/>
        </w:rPr>
      </w:pPr>
      <w:r>
        <w:object w:dxaOrig="3810" w:dyaOrig="3790">
          <v:shape id="_x0000_i1041" type="#_x0000_t75" style="width:190.8pt;height:189.6pt" o:ole="">
            <v:imagedata r:id="rId16" o:title=""/>
          </v:shape>
          <o:OLEObject Type="Embed" ProgID="Visio.Drawing.11" ShapeID="_x0000_i1041" DrawAspect="Content" ObjectID="_1554621263" r:id="rId17"/>
        </w:object>
      </w: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CF33F0" w:rsidRPr="00CF33F0" w:rsidRDefault="00CF33F0" w:rsidP="00CF33F0">
      <w:pPr>
        <w:rPr>
          <w:rFonts w:hint="eastAsia"/>
        </w:rPr>
      </w:pPr>
      <w:r>
        <w:rPr>
          <w:rFonts w:hint="eastAsia"/>
        </w:rPr>
        <w:t>主控卡接收到数据业务分析时间设置指令，对业务分析时间进行数据库存储和内存更新，根据执行的成功（失败）返回成功（失败）消息。</w:t>
      </w:r>
    </w:p>
    <w:p w:rsidR="00B30F52" w:rsidRDefault="00B30F52" w:rsidP="00B30F52">
      <w:pPr>
        <w:pStyle w:val="3"/>
        <w:ind w:left="420"/>
        <w:rPr>
          <w:rFonts w:hint="eastAsia"/>
        </w:rPr>
      </w:pPr>
      <w:r>
        <w:rPr>
          <w:rFonts w:hint="eastAsia"/>
        </w:rPr>
        <w:t>6.4.3</w:t>
      </w:r>
      <w:r>
        <w:t>频道采集预告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CF33F0" w:rsidP="00CF33F0">
      <w:pPr>
        <w:jc w:val="center"/>
        <w:rPr>
          <w:rFonts w:hint="eastAsia"/>
        </w:rPr>
      </w:pPr>
      <w:r>
        <w:object w:dxaOrig="3810" w:dyaOrig="2543">
          <v:shape id="_x0000_i1042" type="#_x0000_t75" style="width:190.8pt;height:127.2pt" o:ole="">
            <v:imagedata r:id="rId18" o:title=""/>
          </v:shape>
          <o:OLEObject Type="Embed" ProgID="Visio.Drawing.11" ShapeID="_x0000_i1042" DrawAspect="Content" ObjectID="_1554621264" r:id="rId19"/>
        </w:object>
      </w: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CF33F0" w:rsidRDefault="00CF33F0" w:rsidP="00CF33F0">
      <w:pPr>
        <w:rPr>
          <w:rFonts w:hint="eastAsia"/>
        </w:rPr>
      </w:pPr>
      <w:r>
        <w:rPr>
          <w:rFonts w:hint="eastAsia"/>
        </w:rPr>
        <w:t>主控卡在频道采集完成后，主动给中心平台上报频道采集预告。</w:t>
      </w:r>
    </w:p>
    <w:p w:rsidR="00CF33F0" w:rsidRPr="00CF33F0" w:rsidRDefault="00CF33F0" w:rsidP="00CF33F0">
      <w:pPr>
        <w:rPr>
          <w:rFonts w:hint="eastAsia"/>
        </w:rPr>
      </w:pPr>
    </w:p>
    <w:p w:rsidR="00B30F52" w:rsidRDefault="00B30F52" w:rsidP="00B30F52">
      <w:pPr>
        <w:pStyle w:val="3"/>
        <w:ind w:left="420"/>
        <w:rPr>
          <w:rFonts w:hint="eastAsia"/>
        </w:rPr>
      </w:pPr>
      <w:r>
        <w:rPr>
          <w:rFonts w:hint="eastAsia"/>
        </w:rPr>
        <w:lastRenderedPageBreak/>
        <w:t>6.4.5</w:t>
      </w:r>
      <w:r>
        <w:t>频道采集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0C4902" w:rsidP="000C4902">
      <w:pPr>
        <w:jc w:val="center"/>
        <w:rPr>
          <w:rFonts w:hint="eastAsia"/>
        </w:rPr>
      </w:pPr>
      <w:r>
        <w:object w:dxaOrig="6135" w:dyaOrig="3664">
          <v:shape id="_x0000_i1043" type="#_x0000_t75" style="width:306.6pt;height:183pt" o:ole="">
            <v:imagedata r:id="rId20" o:title=""/>
          </v:shape>
          <o:OLEObject Type="Embed" ProgID="Visio.Drawing.11" ShapeID="_x0000_i1043" DrawAspect="Content" ObjectID="_1554621265" r:id="rId21"/>
        </w:object>
      </w:r>
    </w:p>
    <w:p w:rsidR="00CF33F0" w:rsidRDefault="00CF33F0" w:rsidP="00CF33F0">
      <w:pPr>
        <w:rPr>
          <w:rFonts w:hint="eastAsia"/>
        </w:rPr>
      </w:pP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CF33F0" w:rsidRDefault="005E166C" w:rsidP="005E166C">
      <w:pPr>
        <w:pStyle w:val="a5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主控卡接收到频道采集指令，根据</w:t>
      </w:r>
      <w:r>
        <w:rPr>
          <w:rFonts w:hint="eastAsia"/>
        </w:rPr>
        <w:t>ScanDate</w:t>
      </w:r>
      <w:r>
        <w:rPr>
          <w:rFonts w:hint="eastAsia"/>
        </w:rPr>
        <w:t>字段判断是即时采集还是上传最新一次采集结果。</w:t>
      </w:r>
    </w:p>
    <w:p w:rsidR="005E166C" w:rsidRDefault="005E166C" w:rsidP="005E166C">
      <w:pPr>
        <w:pStyle w:val="a5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如果是及时采集，主控卡根据</w:t>
      </w:r>
      <w:r>
        <w:rPr>
          <w:rFonts w:hint="eastAsia"/>
        </w:rPr>
        <w:t>ScanType</w:t>
      </w:r>
      <w:r>
        <w:rPr>
          <w:rFonts w:hint="eastAsia"/>
        </w:rPr>
        <w:t>字段判断采集类型。</w:t>
      </w:r>
    </w:p>
    <w:p w:rsidR="005E166C" w:rsidRDefault="005E166C" w:rsidP="005E166C">
      <w:pPr>
        <w:pStyle w:val="a5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主控卡对解调卡设置频率信息，解调卡输出组播流</w:t>
      </w:r>
    </w:p>
    <w:p w:rsidR="005E166C" w:rsidRDefault="005E166C" w:rsidP="005E166C">
      <w:pPr>
        <w:pStyle w:val="a5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主控卡根据组播流分析节目信息</w:t>
      </w:r>
    </w:p>
    <w:p w:rsidR="005E166C" w:rsidRDefault="005E166C" w:rsidP="00CF33F0">
      <w:pPr>
        <w:rPr>
          <w:rFonts w:hint="eastAsia"/>
        </w:rPr>
      </w:pPr>
    </w:p>
    <w:p w:rsidR="00B30F52" w:rsidRDefault="00B30F52" w:rsidP="00B30F52">
      <w:pPr>
        <w:pStyle w:val="3"/>
        <w:ind w:left="420"/>
        <w:rPr>
          <w:rFonts w:hint="eastAsia"/>
        </w:rPr>
      </w:pPr>
      <w:r>
        <w:rPr>
          <w:rFonts w:hint="eastAsia"/>
        </w:rPr>
        <w:t>6.4.7 EPG</w:t>
      </w:r>
      <w:r>
        <w:rPr>
          <w:rFonts w:hint="eastAsia"/>
        </w:rPr>
        <w:t>采集预告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5E166C" w:rsidP="005E166C">
      <w:pPr>
        <w:jc w:val="center"/>
        <w:rPr>
          <w:rFonts w:hint="eastAsia"/>
        </w:rPr>
      </w:pPr>
      <w:r>
        <w:object w:dxaOrig="3810" w:dyaOrig="2531">
          <v:shape id="_x0000_i1044" type="#_x0000_t75" style="width:190.8pt;height:126.6pt" o:ole="">
            <v:imagedata r:id="rId22" o:title=""/>
          </v:shape>
          <o:OLEObject Type="Embed" ProgID="Visio.Drawing.11" ShapeID="_x0000_i1044" DrawAspect="Content" ObjectID="_1554621266" r:id="rId23"/>
        </w:object>
      </w: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CF33F0" w:rsidRDefault="00CF33F0" w:rsidP="00CF33F0">
      <w:pPr>
        <w:rPr>
          <w:rFonts w:hint="eastAsia"/>
        </w:rPr>
      </w:pPr>
    </w:p>
    <w:p w:rsidR="005E166C" w:rsidRDefault="005E166C" w:rsidP="005E166C">
      <w:pPr>
        <w:rPr>
          <w:rFonts w:hint="eastAsia"/>
        </w:rPr>
      </w:pPr>
      <w:r>
        <w:rPr>
          <w:rFonts w:hint="eastAsia"/>
        </w:rPr>
        <w:t>主控卡在</w:t>
      </w:r>
      <w:r>
        <w:rPr>
          <w:rFonts w:hint="eastAsia"/>
        </w:rPr>
        <w:t>EPG</w:t>
      </w:r>
      <w:r>
        <w:rPr>
          <w:rFonts w:hint="eastAsia"/>
        </w:rPr>
        <w:t>采集完成后，主动给中心平台上报</w:t>
      </w:r>
      <w:r>
        <w:rPr>
          <w:rFonts w:hint="eastAsia"/>
        </w:rPr>
        <w:t>EPG</w:t>
      </w:r>
      <w:r>
        <w:rPr>
          <w:rFonts w:hint="eastAsia"/>
        </w:rPr>
        <w:t>采集预告。</w:t>
      </w:r>
    </w:p>
    <w:p w:rsidR="00CF33F0" w:rsidRPr="005E166C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</w:rPr>
      </w:pPr>
    </w:p>
    <w:p w:rsidR="00B30F52" w:rsidRDefault="00B30F52" w:rsidP="00B30F52">
      <w:pPr>
        <w:pStyle w:val="3"/>
        <w:ind w:left="420"/>
        <w:rPr>
          <w:rFonts w:hint="eastAsia"/>
        </w:rPr>
      </w:pPr>
      <w:r>
        <w:rPr>
          <w:rFonts w:hint="eastAsia"/>
        </w:rPr>
        <w:lastRenderedPageBreak/>
        <w:t xml:space="preserve">6.4.9 </w:t>
      </w:r>
      <w:r>
        <w:t>EPG</w:t>
      </w:r>
      <w:r>
        <w:t>采集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5E166C" w:rsidP="005E166C">
      <w:pPr>
        <w:jc w:val="center"/>
        <w:rPr>
          <w:rFonts w:hint="eastAsia"/>
        </w:rPr>
      </w:pPr>
      <w:r>
        <w:object w:dxaOrig="6135" w:dyaOrig="3915">
          <v:shape id="_x0000_i1045" type="#_x0000_t75" style="width:306.6pt;height:195.6pt" o:ole="">
            <v:imagedata r:id="rId24" o:title=""/>
          </v:shape>
          <o:OLEObject Type="Embed" ProgID="Visio.Drawing.11" ShapeID="_x0000_i1045" DrawAspect="Content" ObjectID="_1554621267" r:id="rId25"/>
        </w:object>
      </w: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5E166C" w:rsidRPr="00CF33F0" w:rsidRDefault="005E166C" w:rsidP="005E166C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5E166C" w:rsidRDefault="005E166C" w:rsidP="005E166C">
      <w:pPr>
        <w:pStyle w:val="a5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主控卡接收到</w:t>
      </w:r>
      <w:r>
        <w:rPr>
          <w:rFonts w:hint="eastAsia"/>
        </w:rPr>
        <w:t>EPG</w:t>
      </w:r>
      <w:r>
        <w:rPr>
          <w:rFonts w:hint="eastAsia"/>
        </w:rPr>
        <w:t>采集指令，根据</w:t>
      </w:r>
      <w:r>
        <w:rPr>
          <w:rFonts w:hint="eastAsia"/>
        </w:rPr>
        <w:t>ScanDate</w:t>
      </w:r>
      <w:r>
        <w:rPr>
          <w:rFonts w:hint="eastAsia"/>
        </w:rPr>
        <w:t>字段判断是即时采集还是上传最新一次采集结果。</w:t>
      </w:r>
    </w:p>
    <w:p w:rsidR="005E166C" w:rsidRDefault="005E166C" w:rsidP="005E166C">
      <w:pPr>
        <w:pStyle w:val="a5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如果是即时采集，主控卡根据</w:t>
      </w:r>
      <w:r>
        <w:rPr>
          <w:rFonts w:hint="eastAsia"/>
        </w:rPr>
        <w:t>ScanType</w:t>
      </w:r>
      <w:r>
        <w:rPr>
          <w:rFonts w:hint="eastAsia"/>
        </w:rPr>
        <w:t>字段判断采集类型。</w:t>
      </w:r>
    </w:p>
    <w:p w:rsidR="005E166C" w:rsidRDefault="005E166C" w:rsidP="005E166C">
      <w:pPr>
        <w:pStyle w:val="a5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主控卡对解调卡设置频率信息，解调卡输出组播流</w:t>
      </w:r>
    </w:p>
    <w:p w:rsidR="005E166C" w:rsidRDefault="005E166C" w:rsidP="005E166C">
      <w:pPr>
        <w:pStyle w:val="a5"/>
        <w:numPr>
          <w:ilvl w:val="0"/>
          <w:numId w:val="24"/>
        </w:numPr>
        <w:ind w:firstLineChars="0"/>
        <w:rPr>
          <w:rFonts w:hint="eastAsia"/>
        </w:rPr>
      </w:pPr>
      <w:r>
        <w:rPr>
          <w:rFonts w:hint="eastAsia"/>
        </w:rPr>
        <w:t>主控卡根据组播流分析</w:t>
      </w:r>
      <w:r>
        <w:rPr>
          <w:rFonts w:hint="eastAsia"/>
        </w:rPr>
        <w:t>EPG</w:t>
      </w:r>
      <w:r>
        <w:rPr>
          <w:rFonts w:hint="eastAsia"/>
        </w:rPr>
        <w:t>信息</w:t>
      </w:r>
    </w:p>
    <w:p w:rsidR="00CF33F0" w:rsidRPr="005E166C" w:rsidRDefault="00CF33F0" w:rsidP="00CF33F0">
      <w:pPr>
        <w:rPr>
          <w:rFonts w:hint="eastAsia"/>
        </w:rPr>
      </w:pPr>
    </w:p>
    <w:p w:rsidR="00CF33F0" w:rsidRDefault="00CF33F0" w:rsidP="00CF33F0">
      <w:pPr>
        <w:rPr>
          <w:rFonts w:hint="eastAsia"/>
        </w:rPr>
      </w:pPr>
    </w:p>
    <w:p w:rsidR="00B30F52" w:rsidRDefault="00972091" w:rsidP="00972091">
      <w:pPr>
        <w:pStyle w:val="2"/>
        <w:rPr>
          <w:rFonts w:hint="eastAsia"/>
        </w:rPr>
      </w:pPr>
      <w:r>
        <w:rPr>
          <w:rFonts w:hint="eastAsia"/>
        </w:rPr>
        <w:t>6.5</w:t>
      </w:r>
      <w:r w:rsidR="00B30F52">
        <w:t>实时视频及录像</w:t>
      </w:r>
    </w:p>
    <w:p w:rsidR="00972091" w:rsidRDefault="00972091" w:rsidP="00972091">
      <w:pPr>
        <w:pStyle w:val="3"/>
        <w:ind w:left="420"/>
        <w:rPr>
          <w:rFonts w:hint="eastAsia"/>
        </w:rPr>
      </w:pPr>
      <w:r>
        <w:rPr>
          <w:rFonts w:hint="eastAsia"/>
        </w:rPr>
        <w:t>6.5.1</w:t>
      </w:r>
      <w:r>
        <w:rPr>
          <w:rFonts w:hint="eastAsia"/>
        </w:rPr>
        <w:t>实时视频</w:t>
      </w:r>
    </w:p>
    <w:p w:rsidR="00CF33F0" w:rsidRPr="00E33D38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E33D38" w:rsidP="00E33D38">
      <w:pPr>
        <w:jc w:val="center"/>
        <w:rPr>
          <w:rFonts w:hint="eastAsia"/>
        </w:rPr>
      </w:pPr>
      <w:r>
        <w:object w:dxaOrig="8402" w:dyaOrig="5126">
          <v:shape id="_x0000_i1046" type="#_x0000_t75" style="width:415.2pt;height:253.2pt" o:ole="">
            <v:imagedata r:id="rId26" o:title=""/>
          </v:shape>
          <o:OLEObject Type="Embed" ProgID="Visio.Drawing.11" ShapeID="_x0000_i1046" DrawAspect="Content" ObjectID="_1554621268" r:id="rId27"/>
        </w:objec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CF33F0" w:rsidRDefault="00E33D38" w:rsidP="00E33D38">
      <w:pPr>
        <w:pStyle w:val="a5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主控卡接收到实时视频指令，根据频率和节目信息，对解调卡下发解调和解扰命令</w:t>
      </w:r>
    </w:p>
    <w:p w:rsidR="00E33D38" w:rsidRDefault="00E33D38" w:rsidP="00E33D38">
      <w:pPr>
        <w:pStyle w:val="a5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解调卡输出解扰后的节目组播流</w:t>
      </w:r>
    </w:p>
    <w:p w:rsidR="00CF33F0" w:rsidRDefault="00E33D38" w:rsidP="00E33D38">
      <w:pPr>
        <w:pStyle w:val="a5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主控卡将解调卡输出的组播流设置给转码卡，转码卡输出转码后节目流</w:t>
      </w:r>
    </w:p>
    <w:p w:rsidR="00E33D38" w:rsidRDefault="00E33D38" w:rsidP="00E33D38">
      <w:pPr>
        <w:pStyle w:val="a5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主控卡通过</w:t>
      </w:r>
      <w:r>
        <w:rPr>
          <w:rFonts w:hint="eastAsia"/>
        </w:rPr>
        <w:t>HTTP</w:t>
      </w:r>
      <w:r>
        <w:rPr>
          <w:rFonts w:hint="eastAsia"/>
        </w:rPr>
        <w:t>发布转码后节目流，并返回消息给中心平台</w:t>
      </w:r>
    </w:p>
    <w:p w:rsidR="00CF33F0" w:rsidRPr="00CF33F0" w:rsidRDefault="00CF33F0" w:rsidP="00CF33F0">
      <w:pPr>
        <w:rPr>
          <w:rFonts w:hint="eastAsia"/>
        </w:rPr>
      </w:pPr>
    </w:p>
    <w:p w:rsidR="00972091" w:rsidRDefault="00972091" w:rsidP="00972091">
      <w:pPr>
        <w:pStyle w:val="3"/>
        <w:ind w:left="420"/>
        <w:rPr>
          <w:rFonts w:hint="eastAsia"/>
        </w:rPr>
      </w:pPr>
      <w:r>
        <w:rPr>
          <w:rFonts w:hint="eastAsia"/>
        </w:rPr>
        <w:t>6.5.3</w:t>
      </w:r>
      <w:r>
        <w:rPr>
          <w:rFonts w:hint="eastAsia"/>
        </w:rPr>
        <w:t>实时轮播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545775" w:rsidP="00CF33F0">
      <w:pPr>
        <w:rPr>
          <w:rFonts w:hint="eastAsia"/>
        </w:rPr>
      </w:pPr>
      <w:r>
        <w:object w:dxaOrig="8402" w:dyaOrig="5126">
          <v:shape id="_x0000_i1047" type="#_x0000_t75" style="width:415.2pt;height:253.2pt" o:ole="">
            <v:imagedata r:id="rId28" o:title=""/>
          </v:shape>
          <o:OLEObject Type="Embed" ProgID="Visio.Drawing.11" ShapeID="_x0000_i1047" DrawAspect="Content" ObjectID="_1554621269" r:id="rId29"/>
        </w:objec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lastRenderedPageBreak/>
        <w:t>说明：</w:t>
      </w:r>
    </w:p>
    <w:p w:rsidR="00545775" w:rsidRDefault="00545775" w:rsidP="00545775">
      <w:pPr>
        <w:pStyle w:val="a5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主控卡接收到实时轮播指令，根据频率和节目信息列表，按照平台下发的轮播周期对解调卡（轮播需要两块卡，周期性设置）下发解调和解扰命令</w:t>
      </w:r>
    </w:p>
    <w:p w:rsidR="00545775" w:rsidRDefault="00545775" w:rsidP="00545775">
      <w:pPr>
        <w:pStyle w:val="a5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解调卡输出解扰后的节目组播流</w:t>
      </w:r>
    </w:p>
    <w:p w:rsidR="00545775" w:rsidRDefault="00545775" w:rsidP="00545775">
      <w:pPr>
        <w:pStyle w:val="a5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主控卡将解调卡输出的组播流设置给转码卡，转码卡输出转码后节目流</w:t>
      </w:r>
    </w:p>
    <w:p w:rsidR="00545775" w:rsidRDefault="00545775" w:rsidP="00545775">
      <w:pPr>
        <w:pStyle w:val="a5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主控卡通过</w:t>
      </w:r>
      <w:r>
        <w:rPr>
          <w:rFonts w:hint="eastAsia"/>
        </w:rPr>
        <w:t>HTTP</w:t>
      </w:r>
      <w:r>
        <w:rPr>
          <w:rFonts w:hint="eastAsia"/>
        </w:rPr>
        <w:t>发布转码后节目流，并返回消息给中心平台</w:t>
      </w:r>
    </w:p>
    <w:p w:rsidR="00CF33F0" w:rsidRPr="00CF33F0" w:rsidRDefault="00CF33F0" w:rsidP="00CF33F0">
      <w:pPr>
        <w:rPr>
          <w:rFonts w:hint="eastAsia"/>
        </w:rPr>
      </w:pPr>
    </w:p>
    <w:p w:rsidR="00972091" w:rsidRDefault="00972091" w:rsidP="00972091">
      <w:pPr>
        <w:pStyle w:val="3"/>
        <w:ind w:left="420"/>
        <w:rPr>
          <w:rFonts w:hint="eastAsia"/>
        </w:rPr>
      </w:pPr>
      <w:r>
        <w:rPr>
          <w:rFonts w:hint="eastAsia"/>
        </w:rPr>
        <w:t>6.5.5</w:t>
      </w:r>
      <w:r>
        <w:rPr>
          <w:rFonts w:hint="eastAsia"/>
        </w:rPr>
        <w:t>视频播放停止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596A5F" w:rsidP="00596A5F">
      <w:pPr>
        <w:jc w:val="center"/>
        <w:rPr>
          <w:rFonts w:hint="eastAsia"/>
        </w:rPr>
      </w:pPr>
      <w:r>
        <w:object w:dxaOrig="3810" w:dyaOrig="3493">
          <v:shape id="_x0000_i1048" type="#_x0000_t75" style="width:190.8pt;height:174.6pt" o:ole="">
            <v:imagedata r:id="rId30" o:title=""/>
          </v:shape>
          <o:OLEObject Type="Embed" ProgID="Visio.Drawing.11" ShapeID="_x0000_i1048" DrawAspect="Content" ObjectID="_1554621270" r:id="rId31"/>
        </w:object>
      </w: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CF33F0" w:rsidRDefault="001E7B7D" w:rsidP="00CF33F0">
      <w:pPr>
        <w:rPr>
          <w:rFonts w:hint="eastAsia"/>
        </w:rPr>
      </w:pPr>
      <w:r>
        <w:rPr>
          <w:rFonts w:hint="eastAsia"/>
        </w:rPr>
        <w:t>主控卡接收到视频播放停止指令，根据</w:t>
      </w:r>
      <w:r>
        <w:rPr>
          <w:rFonts w:hint="eastAsia"/>
        </w:rPr>
        <w:t>Index</w:t>
      </w:r>
      <w:r>
        <w:rPr>
          <w:rFonts w:hint="eastAsia"/>
        </w:rPr>
        <w:t>字段停止相关业务</w:t>
      </w:r>
    </w:p>
    <w:p w:rsidR="00CF33F0" w:rsidRPr="00CF33F0" w:rsidRDefault="00CF33F0" w:rsidP="00CF33F0">
      <w:pPr>
        <w:rPr>
          <w:rFonts w:hint="eastAsia"/>
        </w:rPr>
      </w:pPr>
    </w:p>
    <w:p w:rsidR="00972091" w:rsidRDefault="00972091" w:rsidP="00972091">
      <w:pPr>
        <w:pStyle w:val="3"/>
        <w:ind w:left="420"/>
        <w:rPr>
          <w:rFonts w:hint="eastAsia"/>
        </w:rPr>
      </w:pPr>
      <w:r>
        <w:rPr>
          <w:rFonts w:hint="eastAsia"/>
        </w:rPr>
        <w:t>6.5.7</w:t>
      </w:r>
      <w:r>
        <w:rPr>
          <w:rFonts w:hint="eastAsia"/>
        </w:rPr>
        <w:t>自动录像设置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596A5F" w:rsidP="00596A5F">
      <w:pPr>
        <w:jc w:val="center"/>
        <w:rPr>
          <w:rFonts w:hint="eastAsia"/>
        </w:rPr>
      </w:pPr>
      <w:r>
        <w:object w:dxaOrig="8402" w:dyaOrig="5126">
          <v:shape id="_x0000_i1049" type="#_x0000_t75" style="width:415.2pt;height:253.2pt" o:ole="">
            <v:imagedata r:id="rId32" o:title=""/>
          </v:shape>
          <o:OLEObject Type="Embed" ProgID="Visio.Drawing.11" ShapeID="_x0000_i1049" DrawAspect="Content" ObjectID="_1554621271" r:id="rId33"/>
        </w:object>
      </w:r>
    </w:p>
    <w:p w:rsidR="00CF33F0" w:rsidRDefault="00CF33F0" w:rsidP="00CF33F0">
      <w:pPr>
        <w:rPr>
          <w:rFonts w:hint="eastAsia"/>
        </w:rPr>
      </w:pP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CF33F0" w:rsidRDefault="001E7B7D" w:rsidP="001E7B7D">
      <w:pPr>
        <w:pStyle w:val="a5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主控卡接收到自动录像设置指令，获取需要录制的节目列表</w:t>
      </w:r>
    </w:p>
    <w:p w:rsidR="001E7B7D" w:rsidRDefault="001E7B7D" w:rsidP="001E7B7D">
      <w:pPr>
        <w:pStyle w:val="a5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根据列表里面的频率和节目信息，对解调卡进行解调参数设置和解扰参数设置，解调卡输出节目组播流</w:t>
      </w:r>
    </w:p>
    <w:p w:rsidR="001E7B7D" w:rsidRDefault="001E7B7D" w:rsidP="001E7B7D">
      <w:pPr>
        <w:pStyle w:val="a5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主控卡对转码卡进行转码参数设置，输出转码后节目流</w:t>
      </w:r>
    </w:p>
    <w:p w:rsidR="001E7B7D" w:rsidRDefault="001E7B7D" w:rsidP="001E7B7D">
      <w:pPr>
        <w:pStyle w:val="a5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根据节目设置的成功和失败返回消息给中心平台</w:t>
      </w:r>
    </w:p>
    <w:p w:rsidR="00CF33F0" w:rsidRPr="00CF33F0" w:rsidRDefault="00CF33F0" w:rsidP="00CF33F0">
      <w:pPr>
        <w:rPr>
          <w:rFonts w:hint="eastAsia"/>
        </w:rPr>
      </w:pPr>
    </w:p>
    <w:p w:rsidR="00972091" w:rsidRDefault="00972091" w:rsidP="00972091">
      <w:pPr>
        <w:pStyle w:val="3"/>
        <w:ind w:left="420"/>
        <w:rPr>
          <w:rFonts w:hint="eastAsia"/>
        </w:rPr>
      </w:pPr>
      <w:r>
        <w:rPr>
          <w:rFonts w:hint="eastAsia"/>
        </w:rPr>
        <w:t>6.5.9 OSD</w:t>
      </w:r>
      <w:r>
        <w:rPr>
          <w:rFonts w:hint="eastAsia"/>
        </w:rPr>
        <w:t>参数设置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596A5F" w:rsidP="00596A5F">
      <w:pPr>
        <w:jc w:val="center"/>
        <w:rPr>
          <w:rFonts w:hint="eastAsia"/>
        </w:rPr>
      </w:pPr>
      <w:r>
        <w:object w:dxaOrig="6135" w:dyaOrig="3955">
          <v:shape id="_x0000_i1050" type="#_x0000_t75" style="width:306.6pt;height:198pt" o:ole="">
            <v:imagedata r:id="rId34" o:title=""/>
          </v:shape>
          <o:OLEObject Type="Embed" ProgID="Visio.Drawing.11" ShapeID="_x0000_i1050" DrawAspect="Content" ObjectID="_1554621272" r:id="rId35"/>
        </w:object>
      </w:r>
    </w:p>
    <w:p w:rsidR="00CF33F0" w:rsidRDefault="00CF33F0" w:rsidP="00CF33F0">
      <w:pPr>
        <w:rPr>
          <w:rFonts w:hint="eastAsia"/>
        </w:rPr>
      </w:pP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1C0B1A" w:rsidRDefault="001C0B1A" w:rsidP="00CF33F0">
      <w:pPr>
        <w:rPr>
          <w:rFonts w:hint="eastAsia"/>
        </w:rPr>
      </w:pPr>
      <w:r>
        <w:rPr>
          <w:rFonts w:hint="eastAsia"/>
        </w:rPr>
        <w:t>主控卡接收到</w:t>
      </w:r>
      <w:r>
        <w:rPr>
          <w:rFonts w:hint="eastAsia"/>
        </w:rPr>
        <w:t>OSD</w:t>
      </w:r>
      <w:r>
        <w:rPr>
          <w:rFonts w:hint="eastAsia"/>
        </w:rPr>
        <w:t>参数设置，并下发</w:t>
      </w:r>
      <w:r>
        <w:rPr>
          <w:rFonts w:hint="eastAsia"/>
        </w:rPr>
        <w:t>OSD</w:t>
      </w:r>
      <w:r>
        <w:rPr>
          <w:rFonts w:hint="eastAsia"/>
        </w:rPr>
        <w:t>参数给转码卡。</w:t>
      </w:r>
    </w:p>
    <w:p w:rsidR="00CF33F0" w:rsidRDefault="001C0B1A" w:rsidP="00CF33F0">
      <w:pPr>
        <w:rPr>
          <w:rFonts w:hint="eastAsia"/>
        </w:rPr>
      </w:pPr>
      <w:r>
        <w:rPr>
          <w:rFonts w:hint="eastAsia"/>
        </w:rPr>
        <w:t>根据设置结果返回消息给中心平台。</w:t>
      </w: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</w:rPr>
      </w:pPr>
    </w:p>
    <w:p w:rsidR="00972091" w:rsidRDefault="00972091" w:rsidP="00972091">
      <w:pPr>
        <w:pStyle w:val="3"/>
        <w:ind w:left="420"/>
        <w:rPr>
          <w:rFonts w:hint="eastAsia"/>
        </w:rPr>
      </w:pPr>
      <w:r>
        <w:rPr>
          <w:rFonts w:hint="eastAsia"/>
        </w:rPr>
        <w:t>6.5.11</w:t>
      </w:r>
      <w:r>
        <w:rPr>
          <w:rFonts w:hint="eastAsia"/>
        </w:rPr>
        <w:t>录像查看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596A5F" w:rsidP="00596A5F">
      <w:pPr>
        <w:jc w:val="center"/>
        <w:rPr>
          <w:rFonts w:hint="eastAsia"/>
        </w:rPr>
      </w:pPr>
      <w:r>
        <w:object w:dxaOrig="3810" w:dyaOrig="3790">
          <v:shape id="_x0000_i1051" type="#_x0000_t75" style="width:190.8pt;height:189.6pt" o:ole="">
            <v:imagedata r:id="rId36" o:title=""/>
          </v:shape>
          <o:OLEObject Type="Embed" ProgID="Visio.Drawing.11" ShapeID="_x0000_i1051" DrawAspect="Content" ObjectID="_1554621273" r:id="rId37"/>
        </w:object>
      </w:r>
    </w:p>
    <w:p w:rsidR="00CF33F0" w:rsidRDefault="00CF33F0" w:rsidP="00CF33F0">
      <w:pPr>
        <w:rPr>
          <w:rFonts w:hint="eastAsia"/>
        </w:rPr>
      </w:pP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CF33F0" w:rsidRDefault="009176A6" w:rsidP="00CF33F0">
      <w:pPr>
        <w:rPr>
          <w:rFonts w:hint="eastAsia"/>
        </w:rPr>
      </w:pPr>
      <w:r>
        <w:rPr>
          <w:rFonts w:hint="eastAsia"/>
        </w:rPr>
        <w:t>主控卡接收到录像查看指令，返回查询结果</w:t>
      </w:r>
      <w:r w:rsidR="001D66F6">
        <w:rPr>
          <w:rFonts w:hint="eastAsia"/>
        </w:rPr>
        <w:t>给中心平台</w:t>
      </w: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</w:rPr>
      </w:pPr>
    </w:p>
    <w:p w:rsidR="00972091" w:rsidRDefault="00972091" w:rsidP="00972091">
      <w:pPr>
        <w:pStyle w:val="3"/>
        <w:ind w:left="420"/>
        <w:rPr>
          <w:rFonts w:hint="eastAsia"/>
        </w:rPr>
      </w:pPr>
      <w:r>
        <w:rPr>
          <w:rFonts w:hint="eastAsia"/>
        </w:rPr>
        <w:t>6.5.13</w:t>
      </w:r>
      <w:r>
        <w:rPr>
          <w:rFonts w:hint="eastAsia"/>
        </w:rPr>
        <w:t>录像下载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596A5F" w:rsidP="00596A5F">
      <w:pPr>
        <w:jc w:val="center"/>
        <w:rPr>
          <w:rFonts w:hint="eastAsia"/>
        </w:rPr>
      </w:pPr>
      <w:r>
        <w:object w:dxaOrig="4093" w:dyaOrig="3790">
          <v:shape id="_x0000_i1052" type="#_x0000_t75" style="width:204.6pt;height:189.6pt" o:ole="">
            <v:imagedata r:id="rId38" o:title=""/>
          </v:shape>
          <o:OLEObject Type="Embed" ProgID="Visio.Drawing.11" ShapeID="_x0000_i1052" DrawAspect="Content" ObjectID="_1554621274" r:id="rId39"/>
        </w:object>
      </w:r>
    </w:p>
    <w:p w:rsidR="00CF33F0" w:rsidRDefault="00CF33F0" w:rsidP="00CF33F0">
      <w:pPr>
        <w:rPr>
          <w:rFonts w:hint="eastAsia"/>
        </w:rPr>
      </w:pP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CF33F0" w:rsidRDefault="001D66F6" w:rsidP="00CF33F0">
      <w:pPr>
        <w:rPr>
          <w:rFonts w:hint="eastAsia"/>
        </w:rPr>
      </w:pPr>
      <w:r>
        <w:rPr>
          <w:rFonts w:hint="eastAsia"/>
        </w:rPr>
        <w:t>主控卡接收到录像下载指令，返回消息给中心平台。</w:t>
      </w: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</w:rPr>
      </w:pPr>
    </w:p>
    <w:p w:rsidR="00972091" w:rsidRDefault="00972091" w:rsidP="00972091">
      <w:pPr>
        <w:pStyle w:val="3"/>
        <w:ind w:left="420"/>
        <w:rPr>
          <w:rFonts w:hint="eastAsia"/>
        </w:rPr>
      </w:pPr>
      <w:r>
        <w:rPr>
          <w:rFonts w:hint="eastAsia"/>
        </w:rPr>
        <w:t>6.5.15</w:t>
      </w:r>
      <w:r>
        <w:rPr>
          <w:rFonts w:hint="eastAsia"/>
        </w:rPr>
        <w:t>录像有效期查看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CF33F0" w:rsidP="00CF33F0">
      <w:pPr>
        <w:rPr>
          <w:rFonts w:hint="eastAsia"/>
        </w:rPr>
      </w:pPr>
    </w:p>
    <w:p w:rsidR="00CF33F0" w:rsidRDefault="00596A5F" w:rsidP="00596A5F">
      <w:pPr>
        <w:jc w:val="center"/>
        <w:rPr>
          <w:rFonts w:hint="eastAsia"/>
        </w:rPr>
      </w:pPr>
      <w:r>
        <w:object w:dxaOrig="4093" w:dyaOrig="3425">
          <v:shape id="_x0000_i1053" type="#_x0000_t75" style="width:204.6pt;height:171pt" o:ole="">
            <v:imagedata r:id="rId40" o:title=""/>
          </v:shape>
          <o:OLEObject Type="Embed" ProgID="Visio.Drawing.11" ShapeID="_x0000_i1053" DrawAspect="Content" ObjectID="_1554621275" r:id="rId41"/>
        </w:object>
      </w:r>
    </w:p>
    <w:p w:rsidR="00CF33F0" w:rsidRDefault="00CF33F0" w:rsidP="00CF33F0">
      <w:pPr>
        <w:rPr>
          <w:rFonts w:hint="eastAsia"/>
        </w:rPr>
      </w:pPr>
    </w:p>
    <w:p w:rsid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1D66F6" w:rsidRPr="001D66F6" w:rsidRDefault="001D66F6" w:rsidP="00CF33F0">
      <w:pPr>
        <w:rPr>
          <w:rFonts w:hint="eastAsia"/>
        </w:rPr>
      </w:pPr>
      <w:r w:rsidRPr="001D66F6">
        <w:rPr>
          <w:rFonts w:hint="eastAsia"/>
        </w:rPr>
        <w:t>主控卡接收到录像有效期指令，查询录像的有效期，返回消息给中心平台。</w:t>
      </w:r>
    </w:p>
    <w:p w:rsidR="00CF33F0" w:rsidRDefault="00CF33F0" w:rsidP="00596A5F">
      <w:pPr>
        <w:jc w:val="center"/>
        <w:rPr>
          <w:rFonts w:hint="eastAsia"/>
        </w:rPr>
      </w:pPr>
    </w:p>
    <w:p w:rsidR="00CF33F0" w:rsidRPr="00CF33F0" w:rsidRDefault="00CF33F0" w:rsidP="00CF33F0">
      <w:pPr>
        <w:rPr>
          <w:rFonts w:hint="eastAsia"/>
        </w:rPr>
      </w:pPr>
    </w:p>
    <w:p w:rsidR="00972091" w:rsidRDefault="00972091" w:rsidP="00972091">
      <w:pPr>
        <w:pStyle w:val="3"/>
        <w:ind w:left="420"/>
        <w:rPr>
          <w:rFonts w:hint="eastAsia"/>
        </w:rPr>
      </w:pPr>
      <w:r>
        <w:rPr>
          <w:rFonts w:hint="eastAsia"/>
        </w:rPr>
        <w:lastRenderedPageBreak/>
        <w:t>6.5.17</w:t>
      </w:r>
      <w:r>
        <w:rPr>
          <w:rFonts w:hint="eastAsia"/>
        </w:rPr>
        <w:t>录像完整性查询</w:t>
      </w: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执行流程：</w:t>
      </w:r>
    </w:p>
    <w:p w:rsidR="00CF33F0" w:rsidRDefault="001D66F6" w:rsidP="001D66F6">
      <w:pPr>
        <w:jc w:val="center"/>
        <w:rPr>
          <w:rFonts w:hint="eastAsia"/>
        </w:rPr>
      </w:pPr>
      <w:r>
        <w:object w:dxaOrig="4093" w:dyaOrig="3425">
          <v:shape id="_x0000_i1054" type="#_x0000_t75" style="width:204.6pt;height:171pt" o:ole="">
            <v:imagedata r:id="rId42" o:title=""/>
          </v:shape>
          <o:OLEObject Type="Embed" ProgID="Visio.Drawing.11" ShapeID="_x0000_i1054" DrawAspect="Content" ObjectID="_1554621276" r:id="rId43"/>
        </w:object>
      </w:r>
    </w:p>
    <w:p w:rsidR="00CF33F0" w:rsidRDefault="00CF33F0" w:rsidP="00CF33F0">
      <w:pPr>
        <w:rPr>
          <w:rFonts w:hint="eastAsia"/>
        </w:rPr>
      </w:pPr>
    </w:p>
    <w:p w:rsidR="00CF33F0" w:rsidRPr="00CF33F0" w:rsidRDefault="00CF33F0" w:rsidP="00CF33F0">
      <w:pPr>
        <w:rPr>
          <w:rFonts w:hint="eastAsia"/>
          <w:b/>
        </w:rPr>
      </w:pPr>
      <w:r w:rsidRPr="00CF33F0">
        <w:rPr>
          <w:rFonts w:hint="eastAsia"/>
          <w:b/>
        </w:rPr>
        <w:t>说明：</w:t>
      </w:r>
    </w:p>
    <w:p w:rsidR="001D66F6" w:rsidRPr="001D66F6" w:rsidRDefault="001D66F6" w:rsidP="001D66F6">
      <w:pPr>
        <w:rPr>
          <w:rFonts w:hint="eastAsia"/>
        </w:rPr>
      </w:pPr>
      <w:r w:rsidRPr="001D66F6">
        <w:rPr>
          <w:rFonts w:hint="eastAsia"/>
        </w:rPr>
        <w:t>主控卡接收到录像有效期指令，查询录像的</w:t>
      </w:r>
      <w:r>
        <w:rPr>
          <w:rFonts w:hint="eastAsia"/>
        </w:rPr>
        <w:t>完整性</w:t>
      </w:r>
      <w:r w:rsidRPr="001D66F6">
        <w:rPr>
          <w:rFonts w:hint="eastAsia"/>
        </w:rPr>
        <w:t>，返回消息给中心平台。</w:t>
      </w:r>
    </w:p>
    <w:p w:rsidR="00CF33F0" w:rsidRPr="00CF33F0" w:rsidRDefault="00CF33F0" w:rsidP="00CF33F0">
      <w:pPr>
        <w:rPr>
          <w:rFonts w:hint="eastAsia"/>
        </w:rPr>
      </w:pPr>
    </w:p>
    <w:p w:rsidR="00972091" w:rsidRPr="00972091" w:rsidRDefault="00972091" w:rsidP="00972091">
      <w:pPr>
        <w:pStyle w:val="2"/>
      </w:pPr>
      <w:r>
        <w:rPr>
          <w:rFonts w:hint="eastAsia"/>
        </w:rPr>
        <w:t xml:space="preserve">6.6 </w:t>
      </w:r>
      <w:r>
        <w:rPr>
          <w:rFonts w:hint="eastAsia"/>
        </w:rPr>
        <w:t>报警及指标接口规范</w:t>
      </w:r>
    </w:p>
    <w:p w:rsidR="0046106F" w:rsidRDefault="001152A8" w:rsidP="00CC39E5">
      <w:pPr>
        <w:pStyle w:val="3"/>
        <w:ind w:left="420"/>
      </w:pPr>
      <w:r w:rsidRPr="00F13DDE">
        <w:rPr>
          <w:rFonts w:hint="eastAsia"/>
        </w:rPr>
        <w:t>6.6.1</w:t>
      </w:r>
      <w:r w:rsidRPr="00F13DDE">
        <w:rPr>
          <w:rFonts w:hint="eastAsia"/>
        </w:rPr>
        <w:t>运行图设置</w:t>
      </w:r>
    </w:p>
    <w:p w:rsidR="00557DB6" w:rsidRPr="00496889" w:rsidRDefault="00557DB6" w:rsidP="00183EA9">
      <w:pPr>
        <w:pStyle w:val="a6"/>
        <w:shd w:val="clear" w:color="auto" w:fill="FFFFFF"/>
        <w:spacing w:after="0" w:line="0" w:lineRule="atLeast"/>
        <w:jc w:val="left"/>
        <w:rPr>
          <w:b/>
          <w:sz w:val="20"/>
          <w:lang w:val="fr-FR" w:eastAsia="zh-CN"/>
        </w:rPr>
      </w:pPr>
      <w:r w:rsidRPr="00496889">
        <w:rPr>
          <w:b/>
          <w:sz w:val="21"/>
          <w:szCs w:val="28"/>
        </w:rPr>
        <w:t>执行流程</w:t>
      </w:r>
      <w:r w:rsidRPr="00496889">
        <w:rPr>
          <w:rFonts w:hint="eastAsia"/>
          <w:b/>
          <w:sz w:val="21"/>
          <w:szCs w:val="28"/>
        </w:rPr>
        <w:t>：</w:t>
      </w:r>
    </w:p>
    <w:p w:rsidR="00557DB6" w:rsidRDefault="005F5405" w:rsidP="00B57272">
      <w:pPr>
        <w:pStyle w:val="a6"/>
        <w:shd w:val="clear" w:color="auto" w:fill="FFFFFF"/>
        <w:spacing w:after="0" w:line="0" w:lineRule="atLeast"/>
        <w:jc w:val="center"/>
        <w:rPr>
          <w:rFonts w:ascii="Verdana" w:hAnsi="Verdana"/>
          <w:color w:val="000000"/>
          <w:sz w:val="20"/>
          <w:shd w:val="pct15" w:color="auto" w:fill="FFFFFF"/>
          <w:lang w:val="fr-FR" w:eastAsia="zh-CN"/>
        </w:rPr>
      </w:pPr>
      <w:r>
        <w:object w:dxaOrig="3810" w:dyaOrig="3790">
          <v:shape id="_x0000_i1025" type="#_x0000_t75" style="width:190.8pt;height:189.6pt" o:ole="">
            <v:imagedata r:id="rId44" o:title=""/>
          </v:shape>
          <o:OLEObject Type="Embed" ProgID="Visio.Drawing.11" ShapeID="_x0000_i1025" DrawAspect="Content" ObjectID="_1554621277" r:id="rId45"/>
        </w:object>
      </w:r>
    </w:p>
    <w:p w:rsidR="00EF6325" w:rsidRPr="006E0F3E" w:rsidRDefault="00443F1B" w:rsidP="00183EA9">
      <w:pPr>
        <w:pStyle w:val="a6"/>
        <w:shd w:val="clear" w:color="auto" w:fill="FFFFFF"/>
        <w:spacing w:after="0" w:line="0" w:lineRule="atLeast"/>
        <w:jc w:val="left"/>
        <w:rPr>
          <w:rFonts w:asciiTheme="minorHAnsi" w:eastAsiaTheme="minorEastAsia" w:hAnsiTheme="minorHAnsi" w:cstheme="minorBidi"/>
          <w:kern w:val="2"/>
          <w:sz w:val="21"/>
          <w:szCs w:val="28"/>
          <w:lang w:eastAsia="zh-CN"/>
        </w:rPr>
      </w:pPr>
      <w:r w:rsidRPr="006E0F3E">
        <w:rPr>
          <w:sz w:val="21"/>
          <w:szCs w:val="28"/>
        </w:rPr>
        <w:t>主控卡</w:t>
      </w:r>
      <w:r w:rsidR="00CB28D9" w:rsidRPr="006E0F3E">
        <w:rPr>
          <w:rFonts w:hint="eastAsia"/>
          <w:sz w:val="21"/>
          <w:szCs w:val="28"/>
        </w:rPr>
        <w:t>逻辑操作步骤</w:t>
      </w:r>
      <w:r w:rsidR="00EF6325" w:rsidRPr="006E0F3E">
        <w:rPr>
          <w:rFonts w:asciiTheme="minorHAnsi" w:eastAsiaTheme="minorEastAsia" w:hAnsiTheme="minorHAnsi" w:cstheme="minorBidi" w:hint="eastAsia"/>
          <w:kern w:val="2"/>
          <w:sz w:val="21"/>
          <w:szCs w:val="28"/>
          <w:lang w:eastAsia="zh-CN"/>
        </w:rPr>
        <w:t>：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接收解析相应命令信息</w:t>
      </w:r>
      <w:r w:rsidRPr="006E0F3E">
        <w:rPr>
          <w:rFonts w:hint="eastAsia"/>
          <w:szCs w:val="28"/>
        </w:rPr>
        <w:t>;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数据库</w:t>
      </w:r>
      <w:r w:rsidRPr="006E0F3E">
        <w:rPr>
          <w:rFonts w:hint="eastAsia"/>
          <w:szCs w:val="28"/>
        </w:rPr>
        <w:t>;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相关线程实时使用内存结构</w:t>
      </w:r>
      <w:r w:rsidRPr="006E0F3E">
        <w:rPr>
          <w:rFonts w:hint="eastAsia"/>
          <w:szCs w:val="28"/>
        </w:rPr>
        <w:t>;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返回设置结果成功失败信息。</w:t>
      </w:r>
    </w:p>
    <w:p w:rsidR="00450299" w:rsidRPr="00450299" w:rsidRDefault="00450299" w:rsidP="00183EA9">
      <w:pPr>
        <w:pStyle w:val="a6"/>
        <w:shd w:val="clear" w:color="auto" w:fill="FFFFFF"/>
        <w:spacing w:after="0" w:line="0" w:lineRule="atLeast"/>
        <w:jc w:val="left"/>
        <w:rPr>
          <w:rFonts w:ascii="Verdana" w:hAnsi="Verdana"/>
          <w:color w:val="000000"/>
          <w:sz w:val="20"/>
          <w:lang w:eastAsia="zh-CN"/>
        </w:rPr>
      </w:pPr>
    </w:p>
    <w:p w:rsidR="003E4133" w:rsidRPr="006E0F3E" w:rsidRDefault="001152A8" w:rsidP="006E0F3E">
      <w:pPr>
        <w:pStyle w:val="3"/>
        <w:ind w:left="420"/>
      </w:pPr>
      <w:r w:rsidRPr="00F13DDE">
        <w:rPr>
          <w:rFonts w:hint="eastAsia"/>
        </w:rPr>
        <w:t xml:space="preserve">6.6.3 </w:t>
      </w:r>
      <w:r w:rsidRPr="00F13DDE">
        <w:rPr>
          <w:rFonts w:hint="eastAsia"/>
        </w:rPr>
        <w:t>射频报警门限设置</w:t>
      </w:r>
    </w:p>
    <w:p w:rsidR="00EF6325" w:rsidRPr="00496889" w:rsidRDefault="003E4133" w:rsidP="00803893">
      <w:pPr>
        <w:pStyle w:val="a6"/>
        <w:shd w:val="clear" w:color="auto" w:fill="FFFFFF"/>
        <w:spacing w:after="0" w:line="0" w:lineRule="atLeast"/>
        <w:jc w:val="left"/>
        <w:rPr>
          <w:b/>
          <w:sz w:val="21"/>
          <w:szCs w:val="28"/>
          <w:lang w:eastAsia="zh-CN"/>
        </w:rPr>
      </w:pPr>
      <w:r w:rsidRPr="00496889">
        <w:rPr>
          <w:b/>
          <w:sz w:val="21"/>
          <w:szCs w:val="28"/>
        </w:rPr>
        <w:t>执行流程</w:t>
      </w:r>
      <w:r w:rsidRPr="00496889">
        <w:rPr>
          <w:rFonts w:hint="eastAsia"/>
          <w:b/>
          <w:sz w:val="21"/>
          <w:szCs w:val="28"/>
        </w:rPr>
        <w:t>：</w:t>
      </w:r>
    </w:p>
    <w:p w:rsidR="003E4133" w:rsidRDefault="005366B9" w:rsidP="00B57272">
      <w:pPr>
        <w:pStyle w:val="a6"/>
        <w:shd w:val="clear" w:color="auto" w:fill="FFFFFF"/>
        <w:spacing w:after="0" w:line="0" w:lineRule="atLeast"/>
        <w:jc w:val="center"/>
        <w:rPr>
          <w:rFonts w:ascii="Verdana" w:hAnsi="Verdana"/>
          <w:color w:val="000000"/>
          <w:sz w:val="20"/>
          <w:shd w:val="pct15" w:color="auto" w:fill="FFFFFF"/>
          <w:lang w:val="fr-FR" w:eastAsia="zh-CN"/>
        </w:rPr>
      </w:pPr>
      <w:r>
        <w:object w:dxaOrig="3810" w:dyaOrig="3790">
          <v:shape id="_x0000_i1026" type="#_x0000_t75" style="width:190.8pt;height:189.6pt" o:ole="">
            <v:imagedata r:id="rId46" o:title=""/>
          </v:shape>
          <o:OLEObject Type="Embed" ProgID="Visio.Drawing.11" ShapeID="_x0000_i1026" DrawAspect="Content" ObjectID="_1554621278" r:id="rId47"/>
        </w:object>
      </w:r>
    </w:p>
    <w:p w:rsidR="00EF6325" w:rsidRPr="006E0F3E" w:rsidRDefault="003E4133" w:rsidP="00EF6325">
      <w:pPr>
        <w:pStyle w:val="a6"/>
        <w:shd w:val="clear" w:color="auto" w:fill="FFFFFF"/>
        <w:spacing w:after="0" w:line="0" w:lineRule="atLeast"/>
        <w:jc w:val="left"/>
        <w:rPr>
          <w:rFonts w:asciiTheme="minorHAnsi" w:eastAsiaTheme="minorEastAsia" w:hAnsiTheme="minorHAnsi" w:cstheme="minorBidi"/>
          <w:kern w:val="2"/>
          <w:sz w:val="21"/>
          <w:szCs w:val="28"/>
          <w:lang w:eastAsia="zh-CN"/>
        </w:rPr>
      </w:pPr>
      <w:r w:rsidRPr="006E0F3E">
        <w:rPr>
          <w:sz w:val="21"/>
          <w:szCs w:val="28"/>
        </w:rPr>
        <w:t>主控卡</w:t>
      </w:r>
      <w:r w:rsidR="00CB28D9" w:rsidRPr="006E0F3E">
        <w:rPr>
          <w:rFonts w:hint="eastAsia"/>
          <w:sz w:val="21"/>
          <w:szCs w:val="28"/>
        </w:rPr>
        <w:t>逻辑操作步骤</w:t>
      </w:r>
      <w:r w:rsidR="00EF6325" w:rsidRPr="006E0F3E">
        <w:rPr>
          <w:rFonts w:asciiTheme="minorHAnsi" w:eastAsiaTheme="minorEastAsia" w:hAnsiTheme="minorHAnsi" w:cstheme="minorBidi" w:hint="eastAsia"/>
          <w:kern w:val="2"/>
          <w:sz w:val="21"/>
          <w:szCs w:val="28"/>
          <w:lang w:eastAsia="zh-CN"/>
        </w:rPr>
        <w:t>：</w:t>
      </w:r>
    </w:p>
    <w:p w:rsidR="00EF6325" w:rsidRPr="006E0F3E" w:rsidRDefault="00EF6325" w:rsidP="00803893">
      <w:pPr>
        <w:pStyle w:val="a6"/>
        <w:shd w:val="clear" w:color="auto" w:fill="FFFFFF"/>
        <w:spacing w:after="0" w:line="0" w:lineRule="atLeast"/>
        <w:jc w:val="left"/>
        <w:rPr>
          <w:rFonts w:ascii="Verdana" w:hAnsi="Verdana"/>
          <w:color w:val="000000"/>
          <w:sz w:val="15"/>
          <w:shd w:val="pct15" w:color="auto" w:fill="FFFFFF"/>
          <w:lang w:val="fr-FR" w:eastAsia="zh-CN"/>
        </w:rPr>
      </w:pP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接收解析相应命令信息</w:t>
      </w:r>
      <w:r w:rsidRPr="006E0F3E">
        <w:rPr>
          <w:rFonts w:hint="eastAsia"/>
          <w:szCs w:val="28"/>
        </w:rPr>
        <w:t>;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数据库</w:t>
      </w:r>
      <w:r w:rsidRPr="006E0F3E">
        <w:rPr>
          <w:rFonts w:hint="eastAsia"/>
          <w:szCs w:val="28"/>
        </w:rPr>
        <w:t>;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相关线程实时使用内存结构</w:t>
      </w:r>
      <w:r w:rsidRPr="006E0F3E">
        <w:rPr>
          <w:rFonts w:hint="eastAsia"/>
          <w:szCs w:val="28"/>
        </w:rPr>
        <w:t>;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返回设置结果成功失败信息。</w:t>
      </w:r>
    </w:p>
    <w:p w:rsidR="00450299" w:rsidRPr="00450299" w:rsidRDefault="00450299" w:rsidP="00803893">
      <w:pPr>
        <w:pStyle w:val="a6"/>
        <w:shd w:val="clear" w:color="auto" w:fill="FFFFFF"/>
        <w:spacing w:after="0" w:line="0" w:lineRule="atLeast"/>
        <w:jc w:val="left"/>
        <w:rPr>
          <w:rFonts w:ascii="Verdana" w:hAnsi="Verdana"/>
          <w:color w:val="000000"/>
          <w:sz w:val="20"/>
          <w:lang w:eastAsia="zh-CN"/>
        </w:rPr>
      </w:pPr>
    </w:p>
    <w:p w:rsidR="00EF6325" w:rsidRPr="006E0F3E" w:rsidRDefault="00760296" w:rsidP="006E0F3E">
      <w:pPr>
        <w:pStyle w:val="3"/>
        <w:ind w:left="420"/>
        <w:rPr>
          <w:lang w:val="fr-FR"/>
        </w:rPr>
      </w:pPr>
      <w:r w:rsidRPr="009467D4">
        <w:rPr>
          <w:rFonts w:hint="eastAsia"/>
          <w:lang w:val="fr-FR"/>
        </w:rPr>
        <w:t xml:space="preserve">6.6.5 </w:t>
      </w:r>
      <w:r w:rsidRPr="00F13DDE">
        <w:rPr>
          <w:rFonts w:ascii="Verdana" w:hAnsi="Verdana" w:hint="eastAsia"/>
        </w:rPr>
        <w:t>码流报警</w:t>
      </w:r>
      <w:r w:rsidRPr="00F13DDE">
        <w:rPr>
          <w:rFonts w:hint="eastAsia"/>
        </w:rPr>
        <w:t>门限设置</w:t>
      </w:r>
    </w:p>
    <w:p w:rsidR="00A6103A" w:rsidRPr="00496889" w:rsidRDefault="00A6103A" w:rsidP="00EF6325">
      <w:pPr>
        <w:pStyle w:val="a6"/>
        <w:shd w:val="clear" w:color="auto" w:fill="FFFFFF"/>
        <w:spacing w:after="0" w:line="0" w:lineRule="atLeast"/>
        <w:jc w:val="left"/>
        <w:rPr>
          <w:b/>
          <w:sz w:val="21"/>
          <w:szCs w:val="28"/>
          <w:lang w:eastAsia="zh-CN"/>
        </w:rPr>
      </w:pPr>
      <w:r w:rsidRPr="00496889">
        <w:rPr>
          <w:b/>
          <w:sz w:val="21"/>
          <w:szCs w:val="28"/>
        </w:rPr>
        <w:t>执行流程</w:t>
      </w:r>
      <w:r w:rsidRPr="00496889">
        <w:rPr>
          <w:rFonts w:hint="eastAsia"/>
          <w:b/>
          <w:sz w:val="21"/>
          <w:szCs w:val="28"/>
        </w:rPr>
        <w:t>：</w:t>
      </w:r>
    </w:p>
    <w:p w:rsidR="00A6103A" w:rsidRDefault="008F59F7" w:rsidP="00B57272">
      <w:pPr>
        <w:pStyle w:val="a6"/>
        <w:shd w:val="clear" w:color="auto" w:fill="FFFFFF"/>
        <w:spacing w:after="0" w:line="0" w:lineRule="atLeast"/>
        <w:jc w:val="center"/>
        <w:rPr>
          <w:rFonts w:ascii="Verdana" w:hAnsi="Verdana"/>
          <w:color w:val="000000"/>
          <w:sz w:val="20"/>
          <w:shd w:val="pct15" w:color="auto" w:fill="FFFFFF"/>
          <w:lang w:val="fr-FR" w:eastAsia="zh-CN"/>
        </w:rPr>
      </w:pPr>
      <w:r>
        <w:object w:dxaOrig="3810" w:dyaOrig="3790">
          <v:shape id="_x0000_i1027" type="#_x0000_t75" style="width:190.8pt;height:189.6pt" o:ole="">
            <v:imagedata r:id="rId48" o:title=""/>
          </v:shape>
          <o:OLEObject Type="Embed" ProgID="Visio.Drawing.11" ShapeID="_x0000_i1027" DrawAspect="Content" ObjectID="_1554621279" r:id="rId49"/>
        </w:object>
      </w:r>
    </w:p>
    <w:p w:rsidR="00EF6325" w:rsidRPr="006E0F3E" w:rsidRDefault="00A6103A" w:rsidP="00EF6325">
      <w:pPr>
        <w:pStyle w:val="a6"/>
        <w:shd w:val="clear" w:color="auto" w:fill="FFFFFF"/>
        <w:spacing w:after="0" w:line="0" w:lineRule="atLeast"/>
        <w:jc w:val="left"/>
        <w:rPr>
          <w:rFonts w:asciiTheme="minorHAnsi" w:eastAsiaTheme="minorEastAsia" w:hAnsiTheme="minorHAnsi" w:cstheme="minorBidi"/>
          <w:kern w:val="2"/>
          <w:sz w:val="21"/>
          <w:szCs w:val="28"/>
          <w:lang w:val="fr-FR" w:eastAsia="zh-CN"/>
        </w:rPr>
      </w:pPr>
      <w:r w:rsidRPr="006E0F3E">
        <w:rPr>
          <w:sz w:val="21"/>
          <w:szCs w:val="28"/>
        </w:rPr>
        <w:t>主控卡</w:t>
      </w:r>
      <w:r w:rsidR="00CB28D9" w:rsidRPr="006E0F3E">
        <w:rPr>
          <w:rFonts w:hint="eastAsia"/>
          <w:sz w:val="21"/>
          <w:szCs w:val="28"/>
        </w:rPr>
        <w:t>逻辑操作步骤</w:t>
      </w:r>
      <w:r w:rsidR="00EF6325" w:rsidRPr="006E0F3E">
        <w:rPr>
          <w:rFonts w:asciiTheme="minorHAnsi" w:eastAsiaTheme="minorEastAsia" w:hAnsiTheme="minorHAnsi" w:cstheme="minorBidi" w:hint="eastAsia"/>
          <w:kern w:val="2"/>
          <w:sz w:val="21"/>
          <w:szCs w:val="28"/>
          <w:lang w:val="fr-FR" w:eastAsia="zh-CN"/>
        </w:rPr>
        <w:t>：</w:t>
      </w:r>
    </w:p>
    <w:p w:rsidR="00EF6325" w:rsidRPr="006E0F3E" w:rsidRDefault="00EF6325" w:rsidP="00EF6325">
      <w:pPr>
        <w:pStyle w:val="a6"/>
        <w:shd w:val="clear" w:color="auto" w:fill="FFFFFF"/>
        <w:spacing w:after="0" w:line="0" w:lineRule="atLeast"/>
        <w:jc w:val="left"/>
        <w:rPr>
          <w:rFonts w:ascii="Verdana" w:hAnsi="Verdana"/>
          <w:color w:val="000000"/>
          <w:sz w:val="15"/>
          <w:shd w:val="pct15" w:color="auto" w:fill="FFFFFF"/>
          <w:lang w:val="fr-FR" w:eastAsia="zh-CN"/>
        </w:rPr>
      </w:pP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接收解析相应命令信息</w:t>
      </w:r>
      <w:r w:rsidRPr="006E0F3E">
        <w:rPr>
          <w:rFonts w:hint="eastAsia"/>
          <w:szCs w:val="28"/>
        </w:rPr>
        <w:t>;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数据库</w:t>
      </w:r>
      <w:r w:rsidRPr="006E0F3E">
        <w:rPr>
          <w:rFonts w:hint="eastAsia"/>
          <w:szCs w:val="28"/>
        </w:rPr>
        <w:t>;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lastRenderedPageBreak/>
        <w:t>将信息更新相关线程实时使用内存结构</w:t>
      </w:r>
      <w:r w:rsidRPr="006E0F3E">
        <w:rPr>
          <w:rFonts w:hint="eastAsia"/>
          <w:szCs w:val="28"/>
        </w:rPr>
        <w:t>;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返回设置结果成功失败信息。</w:t>
      </w:r>
    </w:p>
    <w:p w:rsidR="00450299" w:rsidRPr="00450299" w:rsidRDefault="00450299" w:rsidP="009467D4">
      <w:pPr>
        <w:spacing w:line="0" w:lineRule="atLeast"/>
        <w:jc w:val="left"/>
        <w:rPr>
          <w:sz w:val="28"/>
          <w:szCs w:val="28"/>
        </w:rPr>
      </w:pPr>
    </w:p>
    <w:p w:rsidR="007C5022" w:rsidRPr="006E0F3E" w:rsidRDefault="00760296" w:rsidP="006E0F3E">
      <w:pPr>
        <w:pStyle w:val="3"/>
        <w:ind w:left="420"/>
        <w:rPr>
          <w:lang w:val="fr-FR"/>
        </w:rPr>
      </w:pPr>
      <w:r w:rsidRPr="001A31AE">
        <w:rPr>
          <w:rFonts w:hint="eastAsia"/>
          <w:lang w:val="fr-FR"/>
        </w:rPr>
        <w:t xml:space="preserve">6.6.7 </w:t>
      </w:r>
      <w:r w:rsidRPr="00F13DDE">
        <w:rPr>
          <w:rFonts w:ascii="Verdana" w:hAnsi="Verdana" w:hint="eastAsia"/>
        </w:rPr>
        <w:t>音视频报警</w:t>
      </w:r>
      <w:r w:rsidRPr="00F13DDE">
        <w:rPr>
          <w:rFonts w:hint="eastAsia"/>
        </w:rPr>
        <w:t>门限设置</w:t>
      </w:r>
    </w:p>
    <w:p w:rsidR="00345E30" w:rsidRPr="00496889" w:rsidRDefault="00345E30" w:rsidP="007C5022">
      <w:pPr>
        <w:pStyle w:val="a6"/>
        <w:shd w:val="clear" w:color="auto" w:fill="FFFFFF"/>
        <w:spacing w:after="0" w:line="0" w:lineRule="atLeast"/>
        <w:jc w:val="left"/>
        <w:rPr>
          <w:b/>
          <w:sz w:val="21"/>
          <w:szCs w:val="28"/>
          <w:lang w:eastAsia="zh-CN"/>
        </w:rPr>
      </w:pPr>
      <w:r w:rsidRPr="00496889">
        <w:rPr>
          <w:b/>
          <w:sz w:val="21"/>
          <w:szCs w:val="28"/>
        </w:rPr>
        <w:t>执行流程</w:t>
      </w:r>
      <w:r w:rsidRPr="00496889">
        <w:rPr>
          <w:rFonts w:hint="eastAsia"/>
          <w:b/>
          <w:sz w:val="21"/>
          <w:szCs w:val="28"/>
        </w:rPr>
        <w:t>：</w:t>
      </w:r>
    </w:p>
    <w:p w:rsidR="00345E30" w:rsidRDefault="0065626A" w:rsidP="00B57272">
      <w:pPr>
        <w:pStyle w:val="a6"/>
        <w:shd w:val="clear" w:color="auto" w:fill="FFFFFF"/>
        <w:spacing w:after="0" w:line="0" w:lineRule="atLeast"/>
        <w:jc w:val="center"/>
        <w:rPr>
          <w:rFonts w:ascii="Verdana" w:hAnsi="Verdana"/>
          <w:color w:val="000000"/>
          <w:sz w:val="20"/>
          <w:shd w:val="pct15" w:color="auto" w:fill="FFFFFF"/>
          <w:lang w:val="fr-FR" w:eastAsia="zh-CN"/>
        </w:rPr>
      </w:pPr>
      <w:r>
        <w:object w:dxaOrig="3810" w:dyaOrig="3790">
          <v:shape id="_x0000_i1028" type="#_x0000_t75" style="width:190.8pt;height:189.6pt" o:ole="">
            <v:imagedata r:id="rId50" o:title=""/>
          </v:shape>
          <o:OLEObject Type="Embed" ProgID="Visio.Drawing.11" ShapeID="_x0000_i1028" DrawAspect="Content" ObjectID="_1554621280" r:id="rId51"/>
        </w:object>
      </w:r>
    </w:p>
    <w:p w:rsidR="007C5022" w:rsidRPr="006E0F3E" w:rsidRDefault="00A6103A" w:rsidP="007C5022">
      <w:pPr>
        <w:pStyle w:val="a6"/>
        <w:shd w:val="clear" w:color="auto" w:fill="FFFFFF"/>
        <w:spacing w:after="0" w:line="0" w:lineRule="atLeast"/>
        <w:jc w:val="left"/>
        <w:rPr>
          <w:rFonts w:asciiTheme="minorHAnsi" w:eastAsiaTheme="minorEastAsia" w:hAnsiTheme="minorHAnsi" w:cstheme="minorBidi"/>
          <w:kern w:val="2"/>
          <w:sz w:val="21"/>
          <w:szCs w:val="28"/>
          <w:lang w:eastAsia="zh-CN"/>
        </w:rPr>
      </w:pPr>
      <w:r w:rsidRPr="006E0F3E">
        <w:rPr>
          <w:sz w:val="21"/>
          <w:szCs w:val="28"/>
        </w:rPr>
        <w:t>主控卡</w:t>
      </w:r>
      <w:r w:rsidR="00CB28D9" w:rsidRPr="006E0F3E">
        <w:rPr>
          <w:rFonts w:hint="eastAsia"/>
          <w:sz w:val="21"/>
          <w:szCs w:val="28"/>
        </w:rPr>
        <w:t>逻辑操作步骤</w:t>
      </w:r>
      <w:r w:rsidR="007C5022" w:rsidRPr="006E0F3E">
        <w:rPr>
          <w:rFonts w:asciiTheme="minorHAnsi" w:eastAsiaTheme="minorEastAsia" w:hAnsiTheme="minorHAnsi" w:cstheme="minorBidi" w:hint="eastAsia"/>
          <w:kern w:val="2"/>
          <w:sz w:val="21"/>
          <w:szCs w:val="28"/>
          <w:lang w:eastAsia="zh-CN"/>
        </w:rPr>
        <w:t>：</w:t>
      </w:r>
    </w:p>
    <w:p w:rsidR="007C5022" w:rsidRPr="006E0F3E" w:rsidRDefault="007C5022" w:rsidP="007C5022">
      <w:pPr>
        <w:pStyle w:val="a6"/>
        <w:shd w:val="clear" w:color="auto" w:fill="FFFFFF"/>
        <w:spacing w:after="0" w:line="0" w:lineRule="atLeast"/>
        <w:jc w:val="left"/>
        <w:rPr>
          <w:rFonts w:ascii="Verdana" w:hAnsi="Verdana"/>
          <w:color w:val="000000"/>
          <w:sz w:val="15"/>
          <w:shd w:val="pct15" w:color="auto" w:fill="FFFFFF"/>
          <w:lang w:val="fr-FR" w:eastAsia="zh-CN"/>
        </w:rPr>
      </w:pP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接收解析相应命令信息</w:t>
      </w:r>
      <w:r w:rsidRPr="006E0F3E">
        <w:rPr>
          <w:rFonts w:hint="eastAsia"/>
          <w:szCs w:val="28"/>
        </w:rPr>
        <w:t>;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数据库</w:t>
      </w:r>
      <w:r w:rsidRPr="006E0F3E">
        <w:rPr>
          <w:rFonts w:hint="eastAsia"/>
          <w:szCs w:val="28"/>
        </w:rPr>
        <w:t>;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相关线程实时使用内存结构</w:t>
      </w:r>
      <w:r w:rsidRPr="006E0F3E">
        <w:rPr>
          <w:rFonts w:hint="eastAsia"/>
          <w:szCs w:val="28"/>
        </w:rPr>
        <w:t>;</w:t>
      </w:r>
    </w:p>
    <w:p w:rsidR="00450299" w:rsidRPr="006E0F3E" w:rsidRDefault="00450299" w:rsidP="0045029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返回设置结果成功失败信息。</w:t>
      </w:r>
    </w:p>
    <w:p w:rsidR="002B05C3" w:rsidRDefault="002B05C3" w:rsidP="00CC39E5">
      <w:pPr>
        <w:pStyle w:val="3"/>
        <w:ind w:left="420"/>
      </w:pPr>
      <w:r w:rsidRPr="00F13DDE">
        <w:rPr>
          <w:rFonts w:hint="eastAsia"/>
        </w:rPr>
        <w:t xml:space="preserve">6.6.9 </w:t>
      </w:r>
      <w:r w:rsidRPr="00F13DDE">
        <w:rPr>
          <w:rFonts w:hint="eastAsia"/>
        </w:rPr>
        <w:t>射频报警开关设置</w:t>
      </w:r>
    </w:p>
    <w:p w:rsidR="002B15AE" w:rsidRPr="00496889" w:rsidRDefault="0002254D" w:rsidP="00F13DDE">
      <w:pPr>
        <w:spacing w:after="100" w:afterAutospacing="1"/>
        <w:jc w:val="left"/>
        <w:rPr>
          <w:b/>
          <w:szCs w:val="28"/>
        </w:rPr>
      </w:pPr>
      <w:r w:rsidRPr="00496889">
        <w:rPr>
          <w:b/>
          <w:szCs w:val="28"/>
        </w:rPr>
        <w:t>执行流程</w:t>
      </w:r>
      <w:r w:rsidRPr="00496889">
        <w:rPr>
          <w:rFonts w:hint="eastAsia"/>
          <w:b/>
          <w:szCs w:val="28"/>
        </w:rPr>
        <w:t>：</w:t>
      </w:r>
    </w:p>
    <w:p w:rsidR="00002EBD" w:rsidRDefault="00E329EB" w:rsidP="00B57272">
      <w:pPr>
        <w:spacing w:after="100" w:afterAutospacing="1"/>
        <w:jc w:val="center"/>
        <w:rPr>
          <w:sz w:val="28"/>
          <w:szCs w:val="28"/>
          <w:lang w:val="fr-FR"/>
        </w:rPr>
      </w:pPr>
      <w:r>
        <w:object w:dxaOrig="6134" w:dyaOrig="3664">
          <v:shape id="_x0000_i1029" type="#_x0000_t75" style="width:306.6pt;height:183pt" o:ole="">
            <v:imagedata r:id="rId52" o:title=""/>
          </v:shape>
          <o:OLEObject Type="Embed" ProgID="Visio.Drawing.11" ShapeID="_x0000_i1029" DrawAspect="Content" ObjectID="_1554621281" r:id="rId53"/>
        </w:object>
      </w:r>
    </w:p>
    <w:p w:rsidR="00CB28D9" w:rsidRPr="006E0F3E" w:rsidRDefault="00A6103A" w:rsidP="00CB28D9">
      <w:pPr>
        <w:spacing w:after="100" w:afterAutospacing="1"/>
        <w:jc w:val="left"/>
        <w:rPr>
          <w:szCs w:val="28"/>
        </w:rPr>
      </w:pPr>
      <w:r w:rsidRPr="006E0F3E">
        <w:rPr>
          <w:szCs w:val="28"/>
        </w:rPr>
        <w:lastRenderedPageBreak/>
        <w:t>主控卡</w:t>
      </w:r>
      <w:r w:rsidR="00CB28D9" w:rsidRPr="006E0F3E">
        <w:rPr>
          <w:rFonts w:hint="eastAsia"/>
          <w:szCs w:val="28"/>
        </w:rPr>
        <w:t>逻辑操作步骤</w:t>
      </w:r>
      <w:r w:rsidR="00CB28D9" w:rsidRPr="006E0F3E">
        <w:rPr>
          <w:rFonts w:hint="eastAsia"/>
          <w:szCs w:val="28"/>
        </w:rPr>
        <w:t>:</w:t>
      </w:r>
    </w:p>
    <w:p w:rsidR="00CB28D9" w:rsidRPr="006E0F3E" w:rsidRDefault="00CB28D9" w:rsidP="00CB28D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接收解析相应命令信息</w:t>
      </w:r>
      <w:r w:rsidRPr="006E0F3E">
        <w:rPr>
          <w:rFonts w:hint="eastAsia"/>
          <w:szCs w:val="28"/>
        </w:rPr>
        <w:t>;</w:t>
      </w:r>
    </w:p>
    <w:p w:rsidR="00CB28D9" w:rsidRPr="006E0F3E" w:rsidRDefault="00CB28D9" w:rsidP="00CB28D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数据库</w:t>
      </w:r>
      <w:r w:rsidRPr="006E0F3E">
        <w:rPr>
          <w:rFonts w:hint="eastAsia"/>
          <w:szCs w:val="28"/>
        </w:rPr>
        <w:t>;</w:t>
      </w:r>
    </w:p>
    <w:p w:rsidR="00CB28D9" w:rsidRPr="006E0F3E" w:rsidRDefault="00CB28D9" w:rsidP="00CB28D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实时使用内存结构</w:t>
      </w:r>
      <w:r w:rsidRPr="006E0F3E">
        <w:rPr>
          <w:rFonts w:hint="eastAsia"/>
          <w:szCs w:val="28"/>
        </w:rPr>
        <w:t>;</w:t>
      </w:r>
    </w:p>
    <w:p w:rsidR="00CB28D9" w:rsidRPr="006E0F3E" w:rsidRDefault="00CB28D9" w:rsidP="00CB28D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给正在录像的频点对应板卡发送开关设置协议</w:t>
      </w:r>
      <w:r w:rsidRPr="006E0F3E">
        <w:rPr>
          <w:rFonts w:hint="eastAsia"/>
          <w:szCs w:val="28"/>
        </w:rPr>
        <w:t>(</w:t>
      </w:r>
      <w:r w:rsidRPr="006E0F3E">
        <w:rPr>
          <w:rFonts w:hint="eastAsia"/>
          <w:szCs w:val="28"/>
        </w:rPr>
        <w:t>参考</w:t>
      </w:r>
      <w:r w:rsidRPr="006E0F3E">
        <w:rPr>
          <w:rFonts w:hint="eastAsia"/>
          <w:szCs w:val="28"/>
        </w:rPr>
        <w:t>:4.1.4</w:t>
      </w:r>
      <w:r w:rsidRPr="006E0F3E">
        <w:rPr>
          <w:rFonts w:hint="eastAsia"/>
          <w:szCs w:val="28"/>
        </w:rPr>
        <w:t>设置板卡组播地址及输出开关</w:t>
      </w:r>
      <w:r w:rsidRPr="006E0F3E">
        <w:rPr>
          <w:rFonts w:hint="eastAsia"/>
          <w:szCs w:val="28"/>
        </w:rPr>
        <w:t>);</w:t>
      </w:r>
    </w:p>
    <w:p w:rsidR="00CB28D9" w:rsidRPr="006E0F3E" w:rsidRDefault="00CB28D9" w:rsidP="00CB28D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返回设置结果成功失败信息。</w:t>
      </w:r>
    </w:p>
    <w:p w:rsidR="002B15AE" w:rsidRPr="006E0F3E" w:rsidRDefault="00760296" w:rsidP="006E0F3E">
      <w:pPr>
        <w:pStyle w:val="3"/>
        <w:ind w:left="420"/>
        <w:rPr>
          <w:lang w:val="fr-FR"/>
        </w:rPr>
      </w:pPr>
      <w:r w:rsidRPr="002B15AE">
        <w:rPr>
          <w:rFonts w:hint="eastAsia"/>
          <w:lang w:val="fr-FR"/>
        </w:rPr>
        <w:t xml:space="preserve">6.6.11 </w:t>
      </w:r>
      <w:r w:rsidR="001976C1" w:rsidRPr="00F13DDE">
        <w:rPr>
          <w:rFonts w:ascii="Verdana" w:hAnsi="Verdana" w:hint="eastAsia"/>
          <w:color w:val="000000"/>
        </w:rPr>
        <w:t>码流</w:t>
      </w:r>
      <w:r w:rsidR="001976C1" w:rsidRPr="00F13DDE">
        <w:rPr>
          <w:rFonts w:ascii="Verdana" w:hAnsi="Verdana"/>
          <w:color w:val="000000"/>
        </w:rPr>
        <w:t>报警开关</w:t>
      </w:r>
      <w:r w:rsidRPr="00F13DDE">
        <w:rPr>
          <w:rFonts w:hint="eastAsia"/>
        </w:rPr>
        <w:t>设置</w:t>
      </w:r>
    </w:p>
    <w:p w:rsidR="0052210B" w:rsidRPr="00496889" w:rsidRDefault="0052210B" w:rsidP="00E05542">
      <w:pPr>
        <w:pStyle w:val="a6"/>
        <w:shd w:val="clear" w:color="auto" w:fill="FFFFFF"/>
        <w:spacing w:after="0" w:line="0" w:lineRule="atLeast"/>
        <w:jc w:val="left"/>
        <w:rPr>
          <w:b/>
          <w:sz w:val="21"/>
          <w:szCs w:val="28"/>
          <w:lang w:eastAsia="zh-CN"/>
        </w:rPr>
      </w:pPr>
      <w:r w:rsidRPr="00496889">
        <w:rPr>
          <w:b/>
          <w:sz w:val="21"/>
          <w:szCs w:val="28"/>
        </w:rPr>
        <w:t>执行流程</w:t>
      </w:r>
      <w:r w:rsidRPr="00496889">
        <w:rPr>
          <w:rFonts w:hint="eastAsia"/>
          <w:b/>
          <w:sz w:val="21"/>
          <w:szCs w:val="28"/>
        </w:rPr>
        <w:t>：</w:t>
      </w:r>
    </w:p>
    <w:p w:rsidR="0052210B" w:rsidRDefault="00173E52" w:rsidP="00B57272">
      <w:pPr>
        <w:pStyle w:val="a6"/>
        <w:shd w:val="clear" w:color="auto" w:fill="FFFFFF"/>
        <w:spacing w:after="0" w:line="0" w:lineRule="atLeast"/>
        <w:jc w:val="center"/>
        <w:rPr>
          <w:rFonts w:ascii="Verdana" w:hAnsi="Verdana"/>
          <w:color w:val="000000"/>
          <w:sz w:val="20"/>
          <w:lang w:val="fr-FR" w:eastAsia="zh-CN"/>
        </w:rPr>
      </w:pPr>
      <w:r>
        <w:object w:dxaOrig="6134" w:dyaOrig="3664">
          <v:shape id="_x0000_i1030" type="#_x0000_t75" style="width:306.6pt;height:183pt" o:ole="">
            <v:imagedata r:id="rId54" o:title=""/>
          </v:shape>
          <o:OLEObject Type="Embed" ProgID="Visio.Drawing.11" ShapeID="_x0000_i1030" DrawAspect="Content" ObjectID="_1554621282" r:id="rId55"/>
        </w:object>
      </w:r>
    </w:p>
    <w:p w:rsidR="00CB28D9" w:rsidRPr="006E0F3E" w:rsidRDefault="00A6103A" w:rsidP="00CB28D9">
      <w:pPr>
        <w:spacing w:after="100" w:afterAutospacing="1"/>
        <w:jc w:val="left"/>
        <w:rPr>
          <w:szCs w:val="28"/>
        </w:rPr>
      </w:pPr>
      <w:r w:rsidRPr="006E0F3E">
        <w:rPr>
          <w:szCs w:val="28"/>
        </w:rPr>
        <w:t>主控卡</w:t>
      </w:r>
      <w:r w:rsidR="00CB28D9" w:rsidRPr="006E0F3E">
        <w:rPr>
          <w:rFonts w:hint="eastAsia"/>
          <w:szCs w:val="28"/>
        </w:rPr>
        <w:t>逻辑操作步骤</w:t>
      </w:r>
      <w:r w:rsidR="00CB28D9" w:rsidRPr="006E0F3E">
        <w:rPr>
          <w:rFonts w:hint="eastAsia"/>
          <w:szCs w:val="28"/>
        </w:rPr>
        <w:t>:</w:t>
      </w:r>
    </w:p>
    <w:p w:rsidR="00CB28D9" w:rsidRPr="006E0F3E" w:rsidRDefault="00CB28D9" w:rsidP="00CB28D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接收解析相应命令信息</w:t>
      </w:r>
      <w:r w:rsidRPr="006E0F3E">
        <w:rPr>
          <w:rFonts w:hint="eastAsia"/>
          <w:szCs w:val="28"/>
        </w:rPr>
        <w:t>;</w:t>
      </w:r>
    </w:p>
    <w:p w:rsidR="00CB28D9" w:rsidRPr="006E0F3E" w:rsidRDefault="00CB28D9" w:rsidP="00CB28D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数据库</w:t>
      </w:r>
      <w:r w:rsidRPr="006E0F3E">
        <w:rPr>
          <w:rFonts w:hint="eastAsia"/>
          <w:szCs w:val="28"/>
        </w:rPr>
        <w:t>;</w:t>
      </w:r>
    </w:p>
    <w:p w:rsidR="00CB28D9" w:rsidRPr="006E0F3E" w:rsidRDefault="00CB28D9" w:rsidP="00CB28D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实时使用内存结构</w:t>
      </w:r>
      <w:r w:rsidRPr="006E0F3E">
        <w:rPr>
          <w:rFonts w:hint="eastAsia"/>
          <w:szCs w:val="28"/>
        </w:rPr>
        <w:t>;</w:t>
      </w:r>
    </w:p>
    <w:p w:rsidR="00CB28D9" w:rsidRPr="006E0F3E" w:rsidRDefault="00CB28D9" w:rsidP="00CB28D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给正在录像的频点对应板卡发送开关设置协议</w:t>
      </w:r>
      <w:r w:rsidRPr="006E0F3E">
        <w:rPr>
          <w:rFonts w:hint="eastAsia"/>
          <w:szCs w:val="28"/>
        </w:rPr>
        <w:t>(</w:t>
      </w:r>
      <w:r w:rsidRPr="006E0F3E">
        <w:rPr>
          <w:rFonts w:hint="eastAsia"/>
          <w:szCs w:val="28"/>
        </w:rPr>
        <w:t>参考</w:t>
      </w:r>
      <w:r w:rsidRPr="006E0F3E">
        <w:rPr>
          <w:rFonts w:hint="eastAsia"/>
          <w:szCs w:val="28"/>
        </w:rPr>
        <w:t>:4.1.4</w:t>
      </w:r>
      <w:r w:rsidRPr="006E0F3E">
        <w:rPr>
          <w:rFonts w:hint="eastAsia"/>
          <w:szCs w:val="28"/>
        </w:rPr>
        <w:t>设置板卡组播地址及输出开关</w:t>
      </w:r>
      <w:r w:rsidRPr="006E0F3E">
        <w:rPr>
          <w:rFonts w:hint="eastAsia"/>
          <w:szCs w:val="28"/>
        </w:rPr>
        <w:t>);</w:t>
      </w:r>
    </w:p>
    <w:p w:rsidR="00CB28D9" w:rsidRPr="006E0F3E" w:rsidRDefault="00CB28D9" w:rsidP="00CB28D9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返回设置结果成功失败信息。</w:t>
      </w:r>
    </w:p>
    <w:p w:rsidR="002B15AE" w:rsidRPr="006E0F3E" w:rsidRDefault="00760296" w:rsidP="006E0F3E">
      <w:pPr>
        <w:pStyle w:val="3"/>
        <w:ind w:left="420"/>
        <w:rPr>
          <w:lang w:val="fr-FR"/>
        </w:rPr>
      </w:pPr>
      <w:r w:rsidRPr="00E05542">
        <w:rPr>
          <w:rFonts w:hint="eastAsia"/>
          <w:lang w:val="fr-FR"/>
        </w:rPr>
        <w:t xml:space="preserve">6.6.13 </w:t>
      </w:r>
      <w:r w:rsidR="001976C1" w:rsidRPr="00F13DDE">
        <w:rPr>
          <w:rFonts w:ascii="Verdana" w:hAnsi="Verdana" w:hint="eastAsia"/>
          <w:color w:val="000000"/>
        </w:rPr>
        <w:t>音视频</w:t>
      </w:r>
      <w:r w:rsidR="001976C1" w:rsidRPr="00F13DDE">
        <w:rPr>
          <w:rFonts w:ascii="Verdana" w:hAnsi="Verdana"/>
          <w:color w:val="000000"/>
        </w:rPr>
        <w:t>报警开关</w:t>
      </w:r>
      <w:r w:rsidRPr="00F13DDE">
        <w:rPr>
          <w:rFonts w:hint="eastAsia"/>
        </w:rPr>
        <w:t>设置</w:t>
      </w:r>
    </w:p>
    <w:p w:rsidR="000D7B8E" w:rsidRPr="00496889" w:rsidRDefault="000D7B8E" w:rsidP="000D7B8E">
      <w:pPr>
        <w:pStyle w:val="a6"/>
        <w:shd w:val="clear" w:color="auto" w:fill="FFFFFF"/>
        <w:spacing w:after="0" w:line="0" w:lineRule="atLeast"/>
        <w:jc w:val="left"/>
        <w:rPr>
          <w:b/>
          <w:sz w:val="21"/>
          <w:szCs w:val="28"/>
          <w:lang w:eastAsia="zh-CN"/>
        </w:rPr>
      </w:pPr>
      <w:r w:rsidRPr="00496889">
        <w:rPr>
          <w:b/>
          <w:sz w:val="21"/>
          <w:szCs w:val="28"/>
        </w:rPr>
        <w:t>执行流程</w:t>
      </w:r>
      <w:r w:rsidRPr="00496889">
        <w:rPr>
          <w:rFonts w:hint="eastAsia"/>
          <w:b/>
          <w:sz w:val="21"/>
          <w:szCs w:val="28"/>
        </w:rPr>
        <w:t>：</w:t>
      </w:r>
    </w:p>
    <w:p w:rsidR="000D7B8E" w:rsidRDefault="000D7B8E" w:rsidP="00E05542">
      <w:pPr>
        <w:spacing w:line="0" w:lineRule="atLeast"/>
        <w:jc w:val="left"/>
        <w:rPr>
          <w:sz w:val="28"/>
          <w:szCs w:val="28"/>
          <w:lang w:val="fr-FR"/>
        </w:rPr>
      </w:pPr>
    </w:p>
    <w:p w:rsidR="000D7B8E" w:rsidRDefault="009F0959" w:rsidP="00B57272">
      <w:pPr>
        <w:spacing w:line="0" w:lineRule="atLeast"/>
        <w:jc w:val="center"/>
        <w:rPr>
          <w:sz w:val="28"/>
          <w:szCs w:val="28"/>
          <w:lang w:val="fr-FR"/>
        </w:rPr>
      </w:pPr>
      <w:r>
        <w:object w:dxaOrig="6134" w:dyaOrig="3664">
          <v:shape id="_x0000_i1031" type="#_x0000_t75" style="width:306.6pt;height:183pt" o:ole="">
            <v:imagedata r:id="rId56" o:title=""/>
          </v:shape>
          <o:OLEObject Type="Embed" ProgID="Visio.Drawing.11" ShapeID="_x0000_i1031" DrawAspect="Content" ObjectID="_1554621283" r:id="rId57"/>
        </w:object>
      </w:r>
    </w:p>
    <w:p w:rsidR="000D7B8E" w:rsidRPr="002B15AE" w:rsidRDefault="000D7B8E" w:rsidP="00E05542">
      <w:pPr>
        <w:spacing w:line="0" w:lineRule="atLeast"/>
        <w:jc w:val="left"/>
        <w:rPr>
          <w:sz w:val="28"/>
          <w:szCs w:val="28"/>
          <w:lang w:val="fr-FR"/>
        </w:rPr>
      </w:pPr>
    </w:p>
    <w:p w:rsidR="001976C1" w:rsidRPr="006E0F3E" w:rsidRDefault="00A6103A" w:rsidP="00F13DDE">
      <w:pPr>
        <w:spacing w:after="100" w:afterAutospacing="1"/>
        <w:jc w:val="left"/>
        <w:rPr>
          <w:szCs w:val="28"/>
        </w:rPr>
      </w:pPr>
      <w:r w:rsidRPr="006E0F3E">
        <w:rPr>
          <w:szCs w:val="28"/>
        </w:rPr>
        <w:t>主控卡</w:t>
      </w:r>
      <w:r w:rsidR="000F7DC0" w:rsidRPr="006E0F3E">
        <w:rPr>
          <w:rFonts w:hint="eastAsia"/>
          <w:szCs w:val="28"/>
        </w:rPr>
        <w:t>逻辑</w:t>
      </w:r>
      <w:r w:rsidR="00AA409E" w:rsidRPr="006E0F3E">
        <w:rPr>
          <w:rFonts w:hint="eastAsia"/>
          <w:szCs w:val="28"/>
        </w:rPr>
        <w:t>操作</w:t>
      </w:r>
      <w:r w:rsidR="000F7DC0" w:rsidRPr="006E0F3E">
        <w:rPr>
          <w:rFonts w:hint="eastAsia"/>
          <w:szCs w:val="28"/>
        </w:rPr>
        <w:t>步骤</w:t>
      </w:r>
      <w:r w:rsidR="00AA409E" w:rsidRPr="006E0F3E">
        <w:rPr>
          <w:rFonts w:hint="eastAsia"/>
          <w:szCs w:val="28"/>
        </w:rPr>
        <w:t>:</w:t>
      </w:r>
    </w:p>
    <w:p w:rsidR="00183EA9" w:rsidRPr="006E0F3E" w:rsidRDefault="00183EA9" w:rsidP="00F13DDE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接收解析相应命令信息</w:t>
      </w:r>
      <w:r w:rsidRPr="006E0F3E">
        <w:rPr>
          <w:rFonts w:hint="eastAsia"/>
          <w:szCs w:val="28"/>
        </w:rPr>
        <w:t>;</w:t>
      </w:r>
    </w:p>
    <w:p w:rsidR="00AA409E" w:rsidRPr="006E0F3E" w:rsidRDefault="00AA409E" w:rsidP="00F13DDE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数据库</w:t>
      </w:r>
      <w:r w:rsidRPr="006E0F3E">
        <w:rPr>
          <w:rFonts w:hint="eastAsia"/>
          <w:szCs w:val="28"/>
        </w:rPr>
        <w:t>;</w:t>
      </w:r>
    </w:p>
    <w:p w:rsidR="00AA409E" w:rsidRPr="006E0F3E" w:rsidRDefault="00AA409E" w:rsidP="00F13DDE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将信息更新实时使用内存结构</w:t>
      </w:r>
      <w:r w:rsidRPr="006E0F3E">
        <w:rPr>
          <w:rFonts w:hint="eastAsia"/>
          <w:szCs w:val="28"/>
        </w:rPr>
        <w:t>;</w:t>
      </w:r>
    </w:p>
    <w:p w:rsidR="00E43505" w:rsidRPr="006E0F3E" w:rsidRDefault="00E43505" w:rsidP="00F13DDE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给</w:t>
      </w:r>
      <w:r w:rsidR="00E83989" w:rsidRPr="006E0F3E">
        <w:rPr>
          <w:rFonts w:hint="eastAsia"/>
          <w:szCs w:val="28"/>
        </w:rPr>
        <w:t>正在录像的频点对应</w:t>
      </w:r>
      <w:r w:rsidRPr="006E0F3E">
        <w:rPr>
          <w:rFonts w:hint="eastAsia"/>
          <w:szCs w:val="28"/>
        </w:rPr>
        <w:t>板卡发送开关设置协议</w:t>
      </w:r>
      <w:r w:rsidR="00F13DDE" w:rsidRPr="006E0F3E">
        <w:rPr>
          <w:rFonts w:hint="eastAsia"/>
          <w:szCs w:val="28"/>
        </w:rPr>
        <w:t>(</w:t>
      </w:r>
      <w:bookmarkStart w:id="0" w:name="_Toc477968261"/>
      <w:bookmarkStart w:id="1" w:name="_Toc477968313"/>
      <w:r w:rsidR="00F13DDE" w:rsidRPr="006E0F3E">
        <w:rPr>
          <w:rFonts w:hint="eastAsia"/>
          <w:szCs w:val="28"/>
        </w:rPr>
        <w:t>参考</w:t>
      </w:r>
      <w:r w:rsidR="00F13DDE" w:rsidRPr="006E0F3E">
        <w:rPr>
          <w:rFonts w:hint="eastAsia"/>
          <w:szCs w:val="28"/>
        </w:rPr>
        <w:t>:4.1.4</w:t>
      </w:r>
      <w:r w:rsidR="00F13DDE" w:rsidRPr="006E0F3E">
        <w:rPr>
          <w:rFonts w:hint="eastAsia"/>
          <w:szCs w:val="28"/>
        </w:rPr>
        <w:t>设置板卡组播地址及输出开关</w:t>
      </w:r>
      <w:bookmarkEnd w:id="0"/>
      <w:bookmarkEnd w:id="1"/>
      <w:r w:rsidR="00F13DDE" w:rsidRPr="006E0F3E">
        <w:rPr>
          <w:rFonts w:hint="eastAsia"/>
          <w:szCs w:val="28"/>
        </w:rPr>
        <w:t>)</w:t>
      </w:r>
      <w:r w:rsidR="00183EA9" w:rsidRPr="006E0F3E">
        <w:rPr>
          <w:rFonts w:hint="eastAsia"/>
          <w:szCs w:val="28"/>
        </w:rPr>
        <w:t>;</w:t>
      </w:r>
    </w:p>
    <w:p w:rsidR="00AA409E" w:rsidRPr="006E0F3E" w:rsidRDefault="00AA409E" w:rsidP="00F13DDE">
      <w:pPr>
        <w:pStyle w:val="a5"/>
        <w:numPr>
          <w:ilvl w:val="0"/>
          <w:numId w:val="4"/>
        </w:numPr>
        <w:spacing w:after="100" w:afterAutospacing="1"/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返回设置结果成功失败信息</w:t>
      </w:r>
      <w:r w:rsidR="00183EA9" w:rsidRPr="006E0F3E">
        <w:rPr>
          <w:rFonts w:hint="eastAsia"/>
          <w:szCs w:val="28"/>
        </w:rPr>
        <w:t>。</w:t>
      </w:r>
    </w:p>
    <w:p w:rsidR="005E5091" w:rsidRPr="006E0F3E" w:rsidRDefault="006B2329" w:rsidP="006E0F3E">
      <w:pPr>
        <w:pStyle w:val="3"/>
        <w:ind w:left="420"/>
      </w:pPr>
      <w:r w:rsidRPr="00F13DDE">
        <w:rPr>
          <w:rFonts w:hint="eastAsia"/>
        </w:rPr>
        <w:t>6.6.1</w:t>
      </w:r>
      <w:r>
        <w:rPr>
          <w:rFonts w:hint="eastAsia"/>
        </w:rPr>
        <w:t>5</w:t>
      </w:r>
      <w:bookmarkStart w:id="2" w:name="_Toc463873971"/>
      <w:r w:rsidR="00454538" w:rsidRPr="00454538">
        <w:rPr>
          <w:rFonts w:hint="eastAsia"/>
        </w:rPr>
        <w:t>射频指标</w:t>
      </w:r>
      <w:r w:rsidR="00454538" w:rsidRPr="00454538">
        <w:t>报警</w:t>
      </w:r>
      <w:bookmarkEnd w:id="2"/>
    </w:p>
    <w:p w:rsidR="005E5091" w:rsidRPr="00496889" w:rsidRDefault="005E5091" w:rsidP="001152A8">
      <w:pPr>
        <w:jc w:val="left"/>
        <w:rPr>
          <w:b/>
          <w:szCs w:val="28"/>
        </w:rPr>
      </w:pPr>
      <w:r w:rsidRPr="00496889">
        <w:rPr>
          <w:b/>
          <w:szCs w:val="28"/>
        </w:rPr>
        <w:t>执行流程</w:t>
      </w:r>
      <w:r w:rsidRPr="00496889">
        <w:rPr>
          <w:rFonts w:hint="eastAsia"/>
          <w:b/>
          <w:szCs w:val="28"/>
        </w:rPr>
        <w:t>：</w:t>
      </w:r>
    </w:p>
    <w:p w:rsidR="005E5091" w:rsidRDefault="00035591" w:rsidP="00B57272">
      <w:pPr>
        <w:jc w:val="center"/>
        <w:rPr>
          <w:sz w:val="28"/>
          <w:szCs w:val="28"/>
        </w:rPr>
      </w:pPr>
      <w:r>
        <w:object w:dxaOrig="6134" w:dyaOrig="3664">
          <v:shape id="_x0000_i1032" type="#_x0000_t75" style="width:306.6pt;height:183pt" o:ole="">
            <v:imagedata r:id="rId58" o:title=""/>
          </v:shape>
          <o:OLEObject Type="Embed" ProgID="Visio.Drawing.11" ShapeID="_x0000_i1032" DrawAspect="Content" ObjectID="_1554621284" r:id="rId59"/>
        </w:object>
      </w:r>
    </w:p>
    <w:p w:rsidR="00454538" w:rsidRPr="006E0F3E" w:rsidRDefault="00305247" w:rsidP="001152A8">
      <w:pPr>
        <w:jc w:val="left"/>
        <w:rPr>
          <w:szCs w:val="28"/>
        </w:rPr>
      </w:pPr>
      <w:r w:rsidRPr="006E0F3E">
        <w:rPr>
          <w:szCs w:val="28"/>
        </w:rPr>
        <w:t>主控卡</w:t>
      </w:r>
      <w:r w:rsidRPr="006E0F3E">
        <w:rPr>
          <w:rFonts w:hint="eastAsia"/>
          <w:szCs w:val="28"/>
        </w:rPr>
        <w:t>逻辑操作步骤</w:t>
      </w:r>
      <w:r w:rsidR="00DF40FE" w:rsidRPr="006E0F3E">
        <w:rPr>
          <w:rFonts w:hint="eastAsia"/>
          <w:szCs w:val="28"/>
        </w:rPr>
        <w:t>，流程如：</w:t>
      </w:r>
    </w:p>
    <w:p w:rsidR="00557DE7" w:rsidRPr="006E0F3E" w:rsidRDefault="00557DE7" w:rsidP="00557DE7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获取指标报警门限</w:t>
      </w:r>
    </w:p>
    <w:p w:rsidR="00557DE7" w:rsidRPr="006E0F3E" w:rsidRDefault="00557DE7" w:rsidP="00557DE7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判断指标报警开关</w:t>
      </w:r>
    </w:p>
    <w:p w:rsidR="00557DE7" w:rsidRPr="006E0F3E" w:rsidRDefault="00557DE7" w:rsidP="00557DE7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查找</w:t>
      </w:r>
      <w:r w:rsidR="003570EB" w:rsidRPr="006E0F3E">
        <w:rPr>
          <w:rFonts w:hint="eastAsia"/>
          <w:szCs w:val="28"/>
        </w:rPr>
        <w:t>频点</w:t>
      </w:r>
      <w:r w:rsidRPr="006E0F3E">
        <w:rPr>
          <w:rFonts w:hint="eastAsia"/>
          <w:szCs w:val="28"/>
        </w:rPr>
        <w:t>所在通道</w:t>
      </w:r>
    </w:p>
    <w:p w:rsidR="00557DE7" w:rsidRPr="006E0F3E" w:rsidRDefault="00557DE7" w:rsidP="00557DE7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接收通道射频指标</w:t>
      </w:r>
    </w:p>
    <w:p w:rsidR="00557DE7" w:rsidRPr="006E0F3E" w:rsidRDefault="00557DE7" w:rsidP="00557DE7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判断指标是否需要报警</w:t>
      </w:r>
    </w:p>
    <w:p w:rsidR="00557DE7" w:rsidRPr="006E0F3E" w:rsidRDefault="00557DE7" w:rsidP="00557DE7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上报指标报警</w:t>
      </w:r>
    </w:p>
    <w:p w:rsidR="00A26652" w:rsidRDefault="00A26652" w:rsidP="001152A8">
      <w:pPr>
        <w:jc w:val="left"/>
      </w:pPr>
    </w:p>
    <w:p w:rsidR="00FD7621" w:rsidRDefault="00FD7621" w:rsidP="001152A8">
      <w:pPr>
        <w:jc w:val="left"/>
      </w:pPr>
    </w:p>
    <w:p w:rsidR="00E453D2" w:rsidRPr="00E453D2" w:rsidRDefault="00E453D2" w:rsidP="001152A8">
      <w:pPr>
        <w:jc w:val="left"/>
        <w:rPr>
          <w:sz w:val="28"/>
          <w:szCs w:val="28"/>
        </w:rPr>
      </w:pPr>
    </w:p>
    <w:p w:rsidR="00611CA2" w:rsidRPr="006E0F3E" w:rsidRDefault="003106A9" w:rsidP="006E0F3E">
      <w:pPr>
        <w:pStyle w:val="3"/>
        <w:ind w:left="420"/>
      </w:pPr>
      <w:r w:rsidRPr="003106A9">
        <w:rPr>
          <w:rFonts w:hint="eastAsia"/>
        </w:rPr>
        <w:t>6.6.17</w:t>
      </w:r>
      <w:r w:rsidRPr="003106A9">
        <w:rPr>
          <w:rFonts w:hint="eastAsia"/>
        </w:rPr>
        <w:t>码流错误报警</w:t>
      </w:r>
    </w:p>
    <w:p w:rsidR="00611CA2" w:rsidRPr="00496889" w:rsidRDefault="00611CA2" w:rsidP="00FE5D53">
      <w:pPr>
        <w:jc w:val="left"/>
        <w:rPr>
          <w:b/>
          <w:szCs w:val="28"/>
        </w:rPr>
      </w:pPr>
      <w:r w:rsidRPr="00496889">
        <w:rPr>
          <w:b/>
          <w:szCs w:val="28"/>
        </w:rPr>
        <w:t>执行流程</w:t>
      </w:r>
      <w:r w:rsidRPr="00496889">
        <w:rPr>
          <w:rFonts w:hint="eastAsia"/>
          <w:b/>
          <w:szCs w:val="28"/>
        </w:rPr>
        <w:t>：</w:t>
      </w:r>
    </w:p>
    <w:p w:rsidR="00611CA2" w:rsidRDefault="0034782E" w:rsidP="00B57272">
      <w:pPr>
        <w:jc w:val="center"/>
        <w:rPr>
          <w:sz w:val="28"/>
          <w:szCs w:val="28"/>
        </w:rPr>
      </w:pPr>
      <w:r>
        <w:object w:dxaOrig="6134" w:dyaOrig="3664">
          <v:shape id="_x0000_i1033" type="#_x0000_t75" style="width:306.6pt;height:183pt" o:ole="">
            <v:imagedata r:id="rId60" o:title=""/>
          </v:shape>
          <o:OLEObject Type="Embed" ProgID="Visio.Drawing.11" ShapeID="_x0000_i1033" DrawAspect="Content" ObjectID="_1554621285" r:id="rId61"/>
        </w:object>
      </w:r>
    </w:p>
    <w:p w:rsidR="00C35776" w:rsidRPr="006E0F3E" w:rsidRDefault="00FE7279" w:rsidP="00FE5D53">
      <w:pPr>
        <w:jc w:val="left"/>
        <w:rPr>
          <w:szCs w:val="28"/>
        </w:rPr>
      </w:pPr>
      <w:r w:rsidRPr="006E0F3E">
        <w:rPr>
          <w:szCs w:val="28"/>
        </w:rPr>
        <w:t>主控卡</w:t>
      </w:r>
      <w:r w:rsidRPr="006E0F3E">
        <w:rPr>
          <w:rFonts w:hint="eastAsia"/>
          <w:szCs w:val="28"/>
        </w:rPr>
        <w:t>逻辑操作步骤</w:t>
      </w:r>
      <w:r w:rsidR="00C35776" w:rsidRPr="006E0F3E">
        <w:rPr>
          <w:rFonts w:hint="eastAsia"/>
          <w:szCs w:val="28"/>
        </w:rPr>
        <w:t>，流程如：</w:t>
      </w:r>
    </w:p>
    <w:p w:rsidR="003570EB" w:rsidRPr="006E0F3E" w:rsidRDefault="003570EB" w:rsidP="003570EB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获取码流报警门限</w:t>
      </w:r>
    </w:p>
    <w:p w:rsidR="003570EB" w:rsidRPr="006E0F3E" w:rsidRDefault="003570EB" w:rsidP="003570EB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判断码流报警开关</w:t>
      </w:r>
    </w:p>
    <w:p w:rsidR="003570EB" w:rsidRPr="006E0F3E" w:rsidRDefault="003570EB" w:rsidP="003570EB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查找频点所在通道</w:t>
      </w:r>
    </w:p>
    <w:p w:rsidR="003570EB" w:rsidRPr="006E0F3E" w:rsidRDefault="003570EB" w:rsidP="003570EB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接收通道</w:t>
      </w:r>
      <w:r w:rsidRPr="006E0F3E">
        <w:rPr>
          <w:rFonts w:hint="eastAsia"/>
          <w:szCs w:val="28"/>
        </w:rPr>
        <w:t>290</w:t>
      </w:r>
      <w:r w:rsidRPr="006E0F3E">
        <w:rPr>
          <w:rFonts w:hint="eastAsia"/>
          <w:szCs w:val="28"/>
        </w:rPr>
        <w:t>数据</w:t>
      </w:r>
    </w:p>
    <w:p w:rsidR="003570EB" w:rsidRPr="006E0F3E" w:rsidRDefault="003570EB" w:rsidP="003570EB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判断</w:t>
      </w:r>
      <w:r w:rsidR="00DA0469" w:rsidRPr="006E0F3E">
        <w:rPr>
          <w:rFonts w:hint="eastAsia"/>
          <w:szCs w:val="28"/>
        </w:rPr>
        <w:t>码流异态</w:t>
      </w:r>
      <w:r w:rsidRPr="006E0F3E">
        <w:rPr>
          <w:rFonts w:hint="eastAsia"/>
          <w:szCs w:val="28"/>
        </w:rPr>
        <w:t>是否需要报警</w:t>
      </w:r>
    </w:p>
    <w:p w:rsidR="003570EB" w:rsidRPr="006E0F3E" w:rsidRDefault="003570EB" w:rsidP="003570EB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上报</w:t>
      </w:r>
      <w:r w:rsidR="00DA0469" w:rsidRPr="006E0F3E">
        <w:rPr>
          <w:rFonts w:hint="eastAsia"/>
          <w:szCs w:val="28"/>
        </w:rPr>
        <w:t>码流</w:t>
      </w:r>
      <w:r w:rsidRPr="006E0F3E">
        <w:rPr>
          <w:rFonts w:hint="eastAsia"/>
          <w:szCs w:val="28"/>
        </w:rPr>
        <w:t>报警</w:t>
      </w:r>
    </w:p>
    <w:p w:rsidR="003570EB" w:rsidRDefault="003570EB" w:rsidP="00FE5D53">
      <w:pPr>
        <w:jc w:val="left"/>
        <w:rPr>
          <w:sz w:val="28"/>
          <w:szCs w:val="28"/>
        </w:rPr>
      </w:pPr>
    </w:p>
    <w:p w:rsidR="00C35776" w:rsidRDefault="00C35776" w:rsidP="001152A8">
      <w:pPr>
        <w:jc w:val="left"/>
      </w:pPr>
    </w:p>
    <w:p w:rsidR="007B51F6" w:rsidRDefault="007B51F6" w:rsidP="001152A8">
      <w:pPr>
        <w:jc w:val="left"/>
      </w:pPr>
    </w:p>
    <w:p w:rsidR="00A95692" w:rsidRPr="006E0F3E" w:rsidRDefault="007B51F6" w:rsidP="006E0F3E">
      <w:pPr>
        <w:pStyle w:val="3"/>
        <w:ind w:left="420"/>
      </w:pPr>
      <w:r w:rsidRPr="00E453D2">
        <w:rPr>
          <w:rFonts w:hint="eastAsia"/>
        </w:rPr>
        <w:t>6.6.19</w:t>
      </w:r>
      <w:bookmarkStart w:id="3" w:name="_Toc463873975"/>
      <w:r w:rsidRPr="00E453D2">
        <w:rPr>
          <w:rFonts w:hint="eastAsia"/>
        </w:rPr>
        <w:t>音视频</w:t>
      </w:r>
      <w:r w:rsidRPr="00E453D2">
        <w:t>报警</w:t>
      </w:r>
      <w:bookmarkEnd w:id="3"/>
    </w:p>
    <w:p w:rsidR="00A95692" w:rsidRPr="00496889" w:rsidRDefault="00A95692" w:rsidP="000F7028">
      <w:pPr>
        <w:ind w:firstLine="420"/>
        <w:jc w:val="left"/>
        <w:rPr>
          <w:b/>
          <w:szCs w:val="28"/>
        </w:rPr>
      </w:pPr>
      <w:r w:rsidRPr="00496889">
        <w:rPr>
          <w:b/>
          <w:szCs w:val="28"/>
        </w:rPr>
        <w:t>执行流程</w:t>
      </w:r>
      <w:r w:rsidRPr="00496889">
        <w:rPr>
          <w:rFonts w:hint="eastAsia"/>
          <w:b/>
          <w:szCs w:val="28"/>
        </w:rPr>
        <w:t>：</w:t>
      </w:r>
    </w:p>
    <w:p w:rsidR="00A95692" w:rsidRDefault="0034782E" w:rsidP="00B57272">
      <w:pPr>
        <w:ind w:firstLine="420"/>
        <w:jc w:val="center"/>
        <w:rPr>
          <w:sz w:val="28"/>
          <w:szCs w:val="28"/>
        </w:rPr>
      </w:pPr>
      <w:r>
        <w:object w:dxaOrig="6134" w:dyaOrig="3664">
          <v:shape id="_x0000_i1034" type="#_x0000_t75" style="width:306.6pt;height:183pt" o:ole="">
            <v:imagedata r:id="rId62" o:title=""/>
          </v:shape>
          <o:OLEObject Type="Embed" ProgID="Visio.Drawing.11" ShapeID="_x0000_i1034" DrawAspect="Content" ObjectID="_1554621286" r:id="rId63"/>
        </w:object>
      </w:r>
    </w:p>
    <w:p w:rsidR="000F7028" w:rsidRPr="006E0F3E" w:rsidRDefault="000F7028" w:rsidP="000F7028">
      <w:pPr>
        <w:ind w:firstLine="420"/>
        <w:jc w:val="left"/>
        <w:rPr>
          <w:szCs w:val="28"/>
        </w:rPr>
      </w:pPr>
      <w:r w:rsidRPr="006E0F3E">
        <w:rPr>
          <w:rFonts w:hint="eastAsia"/>
          <w:szCs w:val="28"/>
        </w:rPr>
        <w:t>板卡需能确保每一帧的变化上报，比如静止画面的切换，如果不抓每帧会报静帧报警</w:t>
      </w:r>
      <w:r w:rsidR="00BC207A" w:rsidRPr="006E0F3E">
        <w:rPr>
          <w:rFonts w:hint="eastAsia"/>
          <w:szCs w:val="28"/>
        </w:rPr>
        <w:t>。</w:t>
      </w:r>
    </w:p>
    <w:p w:rsidR="0047402E" w:rsidRPr="006E0F3E" w:rsidRDefault="0047402E" w:rsidP="000F7028">
      <w:pPr>
        <w:ind w:firstLine="420"/>
        <w:jc w:val="left"/>
        <w:rPr>
          <w:szCs w:val="28"/>
        </w:rPr>
      </w:pPr>
      <w:r w:rsidRPr="006E0F3E">
        <w:rPr>
          <w:rFonts w:hint="eastAsia"/>
          <w:szCs w:val="28"/>
        </w:rPr>
        <w:t>3.0</w:t>
      </w:r>
      <w:r w:rsidRPr="006E0F3E">
        <w:rPr>
          <w:rFonts w:hint="eastAsia"/>
          <w:szCs w:val="28"/>
        </w:rPr>
        <w:t>接口没有解报时间门限。</w:t>
      </w:r>
    </w:p>
    <w:p w:rsidR="000F7028" w:rsidRPr="006E0F3E" w:rsidRDefault="001700B5" w:rsidP="000F7028">
      <w:pPr>
        <w:jc w:val="left"/>
        <w:rPr>
          <w:szCs w:val="28"/>
        </w:rPr>
      </w:pPr>
      <w:r w:rsidRPr="006E0F3E">
        <w:rPr>
          <w:szCs w:val="28"/>
        </w:rPr>
        <w:t>主控卡</w:t>
      </w:r>
      <w:r w:rsidRPr="006E0F3E">
        <w:rPr>
          <w:rFonts w:hint="eastAsia"/>
          <w:szCs w:val="28"/>
        </w:rPr>
        <w:t>逻辑操作步骤</w:t>
      </w:r>
      <w:r w:rsidR="000F7028" w:rsidRPr="006E0F3E">
        <w:rPr>
          <w:rFonts w:hint="eastAsia"/>
          <w:szCs w:val="28"/>
        </w:rPr>
        <w:t>，流程如：</w:t>
      </w:r>
    </w:p>
    <w:p w:rsidR="00094B0C" w:rsidRPr="006E0F3E" w:rsidRDefault="00094B0C" w:rsidP="00094B0C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获取音视频报警门限</w:t>
      </w:r>
    </w:p>
    <w:p w:rsidR="00094B0C" w:rsidRPr="006E0F3E" w:rsidRDefault="00094B0C" w:rsidP="00094B0C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判断音视频报警开关</w:t>
      </w:r>
    </w:p>
    <w:p w:rsidR="00094B0C" w:rsidRPr="006E0F3E" w:rsidRDefault="00094B0C" w:rsidP="00094B0C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接收音视频报警数据</w:t>
      </w:r>
    </w:p>
    <w:p w:rsidR="00094B0C" w:rsidRPr="006E0F3E" w:rsidRDefault="00094B0C" w:rsidP="00094B0C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判断音视频异态是否需要报警</w:t>
      </w:r>
    </w:p>
    <w:p w:rsidR="00094B0C" w:rsidRPr="006E0F3E" w:rsidRDefault="00094B0C" w:rsidP="00094B0C">
      <w:pPr>
        <w:pStyle w:val="a5"/>
        <w:numPr>
          <w:ilvl w:val="0"/>
          <w:numId w:val="8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上报音视频报警</w:t>
      </w:r>
    </w:p>
    <w:p w:rsidR="00094B0C" w:rsidRDefault="00094B0C" w:rsidP="000F7028">
      <w:pPr>
        <w:jc w:val="left"/>
        <w:rPr>
          <w:sz w:val="28"/>
          <w:szCs w:val="28"/>
        </w:rPr>
      </w:pPr>
    </w:p>
    <w:p w:rsidR="00E453D2" w:rsidRDefault="00E453D2" w:rsidP="001152A8">
      <w:pPr>
        <w:jc w:val="left"/>
      </w:pPr>
    </w:p>
    <w:p w:rsidR="00D74FBE" w:rsidRDefault="00D74FBE" w:rsidP="001152A8">
      <w:pPr>
        <w:jc w:val="left"/>
      </w:pPr>
    </w:p>
    <w:p w:rsidR="00D74FBE" w:rsidRDefault="0014755B" w:rsidP="00CC39E5">
      <w:pPr>
        <w:pStyle w:val="3"/>
        <w:ind w:left="420"/>
      </w:pPr>
      <w:r w:rsidRPr="00E453D2">
        <w:rPr>
          <w:rFonts w:hint="eastAsia"/>
        </w:rPr>
        <w:t>6.6.</w:t>
      </w:r>
      <w:r>
        <w:rPr>
          <w:rFonts w:hint="eastAsia"/>
        </w:rPr>
        <w:t>21</w:t>
      </w:r>
      <w:bookmarkStart w:id="4" w:name="_Toc463873979"/>
      <w:r w:rsidRPr="0014755B">
        <w:rPr>
          <w:rFonts w:hint="eastAsia"/>
        </w:rPr>
        <w:t>录像完整性报警</w:t>
      </w:r>
      <w:bookmarkEnd w:id="4"/>
    </w:p>
    <w:p w:rsidR="00A95692" w:rsidRPr="00496889" w:rsidRDefault="00A95692" w:rsidP="00EF7094">
      <w:pPr>
        <w:ind w:firstLine="420"/>
        <w:jc w:val="left"/>
        <w:rPr>
          <w:b/>
          <w:szCs w:val="28"/>
        </w:rPr>
      </w:pPr>
      <w:r w:rsidRPr="00496889">
        <w:rPr>
          <w:b/>
          <w:szCs w:val="28"/>
        </w:rPr>
        <w:t>执行流程</w:t>
      </w:r>
      <w:r w:rsidRPr="00496889">
        <w:rPr>
          <w:rFonts w:hint="eastAsia"/>
          <w:b/>
          <w:szCs w:val="28"/>
        </w:rPr>
        <w:t>：</w:t>
      </w:r>
    </w:p>
    <w:p w:rsidR="00A95692" w:rsidRDefault="00E77F44" w:rsidP="00B57272">
      <w:pPr>
        <w:ind w:firstLine="420"/>
        <w:jc w:val="center"/>
        <w:rPr>
          <w:sz w:val="28"/>
          <w:szCs w:val="28"/>
        </w:rPr>
      </w:pPr>
      <w:r>
        <w:object w:dxaOrig="3810" w:dyaOrig="3790">
          <v:shape id="_x0000_i1035" type="#_x0000_t75" style="width:190.8pt;height:189.6pt" o:ole="">
            <v:imagedata r:id="rId64" o:title=""/>
          </v:shape>
          <o:OLEObject Type="Embed" ProgID="Visio.Drawing.11" ShapeID="_x0000_i1035" DrawAspect="Content" ObjectID="_1554621287" r:id="rId65"/>
        </w:object>
      </w:r>
    </w:p>
    <w:p w:rsidR="00A64727" w:rsidRPr="006E0F3E" w:rsidRDefault="00A64727" w:rsidP="00A64727">
      <w:pPr>
        <w:spacing w:after="100" w:afterAutospacing="1"/>
        <w:jc w:val="left"/>
        <w:rPr>
          <w:szCs w:val="28"/>
        </w:rPr>
      </w:pPr>
      <w:r w:rsidRPr="006E0F3E">
        <w:rPr>
          <w:szCs w:val="28"/>
        </w:rPr>
        <w:t>主控卡</w:t>
      </w:r>
      <w:r w:rsidRPr="006E0F3E">
        <w:rPr>
          <w:rFonts w:hint="eastAsia"/>
          <w:szCs w:val="28"/>
        </w:rPr>
        <w:t>逻辑操作步骤</w:t>
      </w:r>
      <w:r w:rsidRPr="006E0F3E">
        <w:rPr>
          <w:rFonts w:hint="eastAsia"/>
          <w:szCs w:val="28"/>
        </w:rPr>
        <w:t>:</w:t>
      </w:r>
    </w:p>
    <w:p w:rsidR="00A64727" w:rsidRPr="006E0F3E" w:rsidRDefault="00A64727" w:rsidP="00A64727">
      <w:pPr>
        <w:pStyle w:val="a5"/>
        <w:numPr>
          <w:ilvl w:val="0"/>
          <w:numId w:val="6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发现</w:t>
      </w:r>
      <w:r w:rsidRPr="006E0F3E">
        <w:rPr>
          <w:rFonts w:hint="eastAsia"/>
          <w:szCs w:val="28"/>
        </w:rPr>
        <w:t>TS</w:t>
      </w:r>
      <w:r w:rsidRPr="006E0F3E">
        <w:rPr>
          <w:rFonts w:hint="eastAsia"/>
          <w:szCs w:val="28"/>
        </w:rPr>
        <w:t>流中断</w:t>
      </w:r>
    </w:p>
    <w:p w:rsidR="00A64727" w:rsidRPr="006E0F3E" w:rsidRDefault="00A64727" w:rsidP="00A64727">
      <w:pPr>
        <w:pStyle w:val="a5"/>
        <w:numPr>
          <w:ilvl w:val="0"/>
          <w:numId w:val="6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lastRenderedPageBreak/>
        <w:t>相应的录像节目产生录像丢失报警</w:t>
      </w:r>
    </w:p>
    <w:p w:rsidR="00A64727" w:rsidRPr="006E0F3E" w:rsidRDefault="00A64727" w:rsidP="00A64727">
      <w:pPr>
        <w:pStyle w:val="a5"/>
        <w:numPr>
          <w:ilvl w:val="0"/>
          <w:numId w:val="6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TS</w:t>
      </w:r>
      <w:r w:rsidRPr="006E0F3E">
        <w:rPr>
          <w:rFonts w:hint="eastAsia"/>
          <w:szCs w:val="28"/>
        </w:rPr>
        <w:t>流恢复</w:t>
      </w:r>
    </w:p>
    <w:p w:rsidR="00A64727" w:rsidRPr="006E0F3E" w:rsidRDefault="00A64727" w:rsidP="00A64727">
      <w:pPr>
        <w:pStyle w:val="a5"/>
        <w:numPr>
          <w:ilvl w:val="0"/>
          <w:numId w:val="6"/>
        </w:numPr>
        <w:ind w:firstLineChars="0"/>
        <w:jc w:val="left"/>
        <w:rPr>
          <w:szCs w:val="28"/>
        </w:rPr>
      </w:pPr>
      <w:r w:rsidRPr="006E0F3E">
        <w:rPr>
          <w:rFonts w:hint="eastAsia"/>
          <w:szCs w:val="28"/>
        </w:rPr>
        <w:t>录像丢失解除报警</w:t>
      </w:r>
    </w:p>
    <w:p w:rsidR="0014755B" w:rsidRPr="006E0F3E" w:rsidRDefault="00EF7094" w:rsidP="00EF7094">
      <w:pPr>
        <w:ind w:firstLine="420"/>
        <w:jc w:val="left"/>
        <w:rPr>
          <w:szCs w:val="28"/>
        </w:rPr>
      </w:pPr>
      <w:r w:rsidRPr="006E0F3E">
        <w:rPr>
          <w:rFonts w:hint="eastAsia"/>
          <w:szCs w:val="28"/>
        </w:rPr>
        <w:t>此报警监测由</w:t>
      </w:r>
      <w:r w:rsidRPr="006E0F3E">
        <w:rPr>
          <w:rFonts w:hint="eastAsia"/>
          <w:szCs w:val="28"/>
        </w:rPr>
        <w:t>TS</w:t>
      </w:r>
      <w:r w:rsidRPr="006E0F3E">
        <w:rPr>
          <w:rFonts w:hint="eastAsia"/>
          <w:szCs w:val="28"/>
        </w:rPr>
        <w:t>接收线程承担</w:t>
      </w:r>
      <w:r w:rsidRPr="006E0F3E">
        <w:rPr>
          <w:rFonts w:hint="eastAsia"/>
          <w:szCs w:val="28"/>
        </w:rPr>
        <w:t>,</w:t>
      </w:r>
      <w:r w:rsidRPr="006E0F3E">
        <w:rPr>
          <w:rFonts w:hint="eastAsia"/>
          <w:szCs w:val="28"/>
        </w:rPr>
        <w:t>当发现</w:t>
      </w:r>
      <w:r w:rsidRPr="006E0F3E">
        <w:rPr>
          <w:rFonts w:hint="eastAsia"/>
          <w:szCs w:val="28"/>
        </w:rPr>
        <w:t>TS</w:t>
      </w:r>
      <w:r w:rsidRPr="006E0F3E">
        <w:rPr>
          <w:rFonts w:hint="eastAsia"/>
          <w:szCs w:val="28"/>
        </w:rPr>
        <w:t>流中断</w:t>
      </w:r>
      <w:r w:rsidRPr="006E0F3E">
        <w:rPr>
          <w:rFonts w:hint="eastAsia"/>
          <w:szCs w:val="28"/>
        </w:rPr>
        <w:t>,</w:t>
      </w:r>
      <w:r w:rsidRPr="006E0F3E">
        <w:rPr>
          <w:rFonts w:hint="eastAsia"/>
          <w:szCs w:val="28"/>
        </w:rPr>
        <w:t>相应的录像节目产生</w:t>
      </w:r>
      <w:r w:rsidR="005C50DB" w:rsidRPr="006E0F3E">
        <w:rPr>
          <w:rFonts w:hint="eastAsia"/>
          <w:szCs w:val="28"/>
        </w:rPr>
        <w:t>录像丢失报警</w:t>
      </w:r>
      <w:r w:rsidR="005C50DB" w:rsidRPr="006E0F3E">
        <w:rPr>
          <w:rFonts w:hint="eastAsia"/>
          <w:szCs w:val="28"/>
        </w:rPr>
        <w:t>,</w:t>
      </w:r>
      <w:r w:rsidR="005C50DB" w:rsidRPr="006E0F3E">
        <w:rPr>
          <w:rFonts w:hint="eastAsia"/>
          <w:szCs w:val="28"/>
        </w:rPr>
        <w:t>当</w:t>
      </w:r>
      <w:r w:rsidR="005C50DB" w:rsidRPr="006E0F3E">
        <w:rPr>
          <w:rFonts w:hint="eastAsia"/>
          <w:szCs w:val="28"/>
        </w:rPr>
        <w:t>TS</w:t>
      </w:r>
      <w:r w:rsidR="005C50DB" w:rsidRPr="006E0F3E">
        <w:rPr>
          <w:rFonts w:hint="eastAsia"/>
          <w:szCs w:val="28"/>
        </w:rPr>
        <w:t>流恢复时产生录像丢失解除报警。</w:t>
      </w:r>
    </w:p>
    <w:p w:rsidR="001A0655" w:rsidRDefault="001A0655" w:rsidP="00CC39E5">
      <w:pPr>
        <w:pStyle w:val="3"/>
        <w:ind w:left="420"/>
      </w:pPr>
      <w:r w:rsidRPr="00E453D2">
        <w:rPr>
          <w:rFonts w:hint="eastAsia"/>
        </w:rPr>
        <w:t>6.6.</w:t>
      </w:r>
      <w:r>
        <w:rPr>
          <w:rFonts w:hint="eastAsia"/>
        </w:rPr>
        <w:t>2</w:t>
      </w:r>
      <w:bookmarkStart w:id="5" w:name="_Toc463873945"/>
      <w:r>
        <w:rPr>
          <w:rFonts w:hint="eastAsia"/>
        </w:rPr>
        <w:t>3</w:t>
      </w:r>
      <w:r w:rsidRPr="001A0655">
        <w:rPr>
          <w:rFonts w:hint="eastAsia"/>
        </w:rPr>
        <w:t>信道</w:t>
      </w:r>
      <w:r w:rsidRPr="001A0655">
        <w:t>指标查询</w:t>
      </w:r>
      <w:bookmarkEnd w:id="5"/>
    </w:p>
    <w:p w:rsidR="00A95692" w:rsidRPr="00496889" w:rsidRDefault="00A95692" w:rsidP="00F35E2F">
      <w:pPr>
        <w:rPr>
          <w:b/>
          <w:szCs w:val="28"/>
        </w:rPr>
      </w:pPr>
      <w:r w:rsidRPr="00496889">
        <w:rPr>
          <w:b/>
          <w:szCs w:val="28"/>
        </w:rPr>
        <w:t>执行流程</w:t>
      </w:r>
      <w:r w:rsidRPr="00496889">
        <w:rPr>
          <w:rFonts w:hint="eastAsia"/>
          <w:b/>
          <w:szCs w:val="28"/>
        </w:rPr>
        <w:t>：</w:t>
      </w:r>
    </w:p>
    <w:p w:rsidR="00A95692" w:rsidRDefault="00FC4732" w:rsidP="00B57272">
      <w:pPr>
        <w:jc w:val="center"/>
      </w:pPr>
      <w:r>
        <w:object w:dxaOrig="6134" w:dyaOrig="3664">
          <v:shape id="_x0000_i1036" type="#_x0000_t75" style="width:306.6pt;height:183pt" o:ole="">
            <v:imagedata r:id="rId66" o:title=""/>
          </v:shape>
          <o:OLEObject Type="Embed" ProgID="Visio.Drawing.11" ShapeID="_x0000_i1036" DrawAspect="Content" ObjectID="_1554621288" r:id="rId67"/>
        </w:object>
      </w:r>
    </w:p>
    <w:p w:rsidR="002919C7" w:rsidRPr="006E0F3E" w:rsidRDefault="002919C7" w:rsidP="002919C7">
      <w:pPr>
        <w:spacing w:after="100" w:afterAutospacing="1"/>
        <w:jc w:val="left"/>
        <w:rPr>
          <w:szCs w:val="28"/>
        </w:rPr>
      </w:pPr>
      <w:r w:rsidRPr="006E0F3E">
        <w:rPr>
          <w:szCs w:val="28"/>
        </w:rPr>
        <w:t>主控卡</w:t>
      </w:r>
      <w:r w:rsidRPr="006E0F3E">
        <w:rPr>
          <w:rFonts w:hint="eastAsia"/>
          <w:szCs w:val="28"/>
        </w:rPr>
        <w:t>逻辑操作步骤</w:t>
      </w:r>
      <w:r w:rsidRPr="006E0F3E">
        <w:rPr>
          <w:rFonts w:hint="eastAsia"/>
          <w:szCs w:val="28"/>
        </w:rPr>
        <w:t>:</w:t>
      </w:r>
    </w:p>
    <w:p w:rsidR="001A0655" w:rsidRPr="006E0F3E" w:rsidRDefault="00F35E2F" w:rsidP="002919C7">
      <w:pPr>
        <w:pStyle w:val="a5"/>
        <w:numPr>
          <w:ilvl w:val="0"/>
          <w:numId w:val="7"/>
        </w:numPr>
        <w:ind w:firstLineChars="0"/>
        <w:rPr>
          <w:szCs w:val="28"/>
        </w:rPr>
      </w:pPr>
      <w:r w:rsidRPr="006E0F3E">
        <w:rPr>
          <w:rFonts w:hint="eastAsia"/>
          <w:szCs w:val="28"/>
        </w:rPr>
        <w:t>如果已存在相应频点录像，找到频点对应通道，通过</w:t>
      </w:r>
      <w:r w:rsidRPr="006E0F3E">
        <w:rPr>
          <w:rFonts w:hint="eastAsia"/>
          <w:szCs w:val="28"/>
        </w:rPr>
        <w:t>(4.1.5</w:t>
      </w:r>
      <w:bookmarkStart w:id="6" w:name="_Toc477968262"/>
      <w:bookmarkStart w:id="7" w:name="_Toc477968314"/>
      <w:r w:rsidRPr="006E0F3E">
        <w:rPr>
          <w:rFonts w:hint="eastAsia"/>
          <w:szCs w:val="28"/>
        </w:rPr>
        <w:t>获取板卡组播地址及输出开关</w:t>
      </w:r>
      <w:bookmarkEnd w:id="6"/>
      <w:bookmarkEnd w:id="7"/>
      <w:r w:rsidRPr="006E0F3E">
        <w:rPr>
          <w:rFonts w:hint="eastAsia"/>
          <w:szCs w:val="28"/>
        </w:rPr>
        <w:t>)</w:t>
      </w:r>
      <w:r w:rsidRPr="006E0F3E">
        <w:rPr>
          <w:rFonts w:hint="eastAsia"/>
          <w:szCs w:val="28"/>
        </w:rPr>
        <w:t>协议获取指标输出状态，已经打开指标输出开关就直接获取指标，没有打开开关通过</w:t>
      </w:r>
      <w:r w:rsidRPr="006E0F3E">
        <w:rPr>
          <w:rFonts w:hint="eastAsia"/>
          <w:szCs w:val="28"/>
        </w:rPr>
        <w:t>(4.1.4</w:t>
      </w:r>
      <w:r w:rsidRPr="006E0F3E">
        <w:rPr>
          <w:rFonts w:hint="eastAsia"/>
          <w:szCs w:val="28"/>
        </w:rPr>
        <w:t>设置板卡组播地址及输出开关</w:t>
      </w:r>
      <w:r w:rsidRPr="006E0F3E">
        <w:rPr>
          <w:rFonts w:hint="eastAsia"/>
          <w:szCs w:val="28"/>
        </w:rPr>
        <w:t xml:space="preserve">) </w:t>
      </w:r>
      <w:r w:rsidRPr="006E0F3E">
        <w:rPr>
          <w:rFonts w:hint="eastAsia"/>
          <w:szCs w:val="28"/>
        </w:rPr>
        <w:t>协议设置指标输出，获取指标；</w:t>
      </w:r>
    </w:p>
    <w:p w:rsidR="00F35E2F" w:rsidRPr="006E0F3E" w:rsidRDefault="00F35E2F" w:rsidP="002919C7">
      <w:pPr>
        <w:pStyle w:val="a5"/>
        <w:numPr>
          <w:ilvl w:val="0"/>
          <w:numId w:val="7"/>
        </w:numPr>
        <w:ind w:firstLineChars="0"/>
        <w:rPr>
          <w:rFonts w:hint="eastAsia"/>
          <w:szCs w:val="28"/>
        </w:rPr>
      </w:pPr>
      <w:r w:rsidRPr="006E0F3E">
        <w:rPr>
          <w:rFonts w:hint="eastAsia"/>
          <w:szCs w:val="28"/>
        </w:rPr>
        <w:t>如果不存在相应频点录像，使用指标获取指定通道，通过</w:t>
      </w:r>
      <w:r w:rsidRPr="006E0F3E">
        <w:rPr>
          <w:rFonts w:hint="eastAsia"/>
          <w:szCs w:val="28"/>
        </w:rPr>
        <w:t>(4.2.1</w:t>
      </w:r>
      <w:r w:rsidRPr="006E0F3E">
        <w:rPr>
          <w:rFonts w:hint="eastAsia"/>
          <w:szCs w:val="28"/>
        </w:rPr>
        <w:t>设置解调参数</w:t>
      </w:r>
      <w:r w:rsidRPr="006E0F3E">
        <w:rPr>
          <w:rFonts w:hint="eastAsia"/>
          <w:szCs w:val="28"/>
        </w:rPr>
        <w:t>)</w:t>
      </w:r>
      <w:r w:rsidRPr="006E0F3E">
        <w:rPr>
          <w:rFonts w:hint="eastAsia"/>
          <w:szCs w:val="28"/>
        </w:rPr>
        <w:t>协议设置相应频点，通过</w:t>
      </w:r>
      <w:r w:rsidRPr="006E0F3E">
        <w:rPr>
          <w:rFonts w:hint="eastAsia"/>
          <w:szCs w:val="28"/>
        </w:rPr>
        <w:t>(4.1.4</w:t>
      </w:r>
      <w:r w:rsidRPr="006E0F3E">
        <w:rPr>
          <w:rFonts w:hint="eastAsia"/>
          <w:szCs w:val="28"/>
        </w:rPr>
        <w:t>设置板卡组播地址及输出开关</w:t>
      </w:r>
      <w:r w:rsidRPr="006E0F3E">
        <w:rPr>
          <w:rFonts w:hint="eastAsia"/>
          <w:szCs w:val="28"/>
        </w:rPr>
        <w:t xml:space="preserve">) </w:t>
      </w:r>
      <w:r w:rsidRPr="006E0F3E">
        <w:rPr>
          <w:rFonts w:hint="eastAsia"/>
          <w:szCs w:val="28"/>
        </w:rPr>
        <w:t>协议设置指标输出，获取指标；</w:t>
      </w:r>
    </w:p>
    <w:p w:rsidR="006E0F3E" w:rsidRDefault="006E0F3E" w:rsidP="00616F6C">
      <w:pPr>
        <w:pStyle w:val="2"/>
      </w:pPr>
      <w:r>
        <w:rPr>
          <w:rFonts w:hint="eastAsia"/>
        </w:rPr>
        <w:t>6.7</w:t>
      </w:r>
      <w:r>
        <w:rPr>
          <w:rFonts w:hint="eastAsia"/>
        </w:rPr>
        <w:t>设备状态接口规范</w:t>
      </w:r>
    </w:p>
    <w:p w:rsidR="006E0F3E" w:rsidRDefault="006E0F3E" w:rsidP="00616F6C">
      <w:pPr>
        <w:pStyle w:val="3"/>
        <w:ind w:left="420"/>
      </w:pPr>
      <w:r>
        <w:rPr>
          <w:rFonts w:hint="eastAsia"/>
        </w:rPr>
        <w:t xml:space="preserve">6.7.1 </w:t>
      </w:r>
      <w:bookmarkStart w:id="8" w:name="_Toc463873977"/>
      <w:r>
        <w:rPr>
          <w:rFonts w:hint="eastAsia"/>
        </w:rPr>
        <w:t>设备状态变化报警</w:t>
      </w:r>
      <w:bookmarkEnd w:id="8"/>
    </w:p>
    <w:p w:rsidR="006E0F3E" w:rsidRPr="00E93F0A" w:rsidRDefault="006E0F3E" w:rsidP="006E0F3E">
      <w:pPr>
        <w:ind w:leftChars="202" w:left="424"/>
        <w:rPr>
          <w:b/>
        </w:rPr>
      </w:pPr>
      <w:r w:rsidRPr="00E93F0A">
        <w:rPr>
          <w:rFonts w:hint="eastAsia"/>
          <w:b/>
        </w:rPr>
        <w:t>处理流程：</w:t>
      </w:r>
    </w:p>
    <w:p w:rsidR="006E0F3E" w:rsidRDefault="006E0F3E" w:rsidP="006E0F3E">
      <w:pPr>
        <w:ind w:firstLineChars="202" w:firstLine="424"/>
        <w:jc w:val="center"/>
      </w:pPr>
      <w:r>
        <w:rPr>
          <w:noProof/>
        </w:rPr>
        <w:drawing>
          <wp:inline distT="0" distB="0" distL="0" distR="0">
            <wp:extent cx="3992118" cy="1629918"/>
            <wp:effectExtent l="19050" t="0" r="8382" b="0"/>
            <wp:docPr id="1" name="图片 2" descr="中心平台—主控卡UML图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中心平台—主控卡UML图(2).jpg"/>
                    <pic:cNvPicPr/>
                  </pic:nvPicPr>
                  <pic:blipFill>
                    <a:blip r:embed="rId6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92118" cy="1629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F3E" w:rsidRPr="00DC1541" w:rsidRDefault="006E0F3E" w:rsidP="006E0F3E">
      <w:pPr>
        <w:ind w:leftChars="202" w:left="424"/>
        <w:rPr>
          <w:b/>
        </w:rPr>
      </w:pPr>
      <w:r w:rsidRPr="00E93F0A">
        <w:rPr>
          <w:rFonts w:hint="eastAsia"/>
          <w:b/>
        </w:rPr>
        <w:lastRenderedPageBreak/>
        <w:t>说明：</w:t>
      </w:r>
    </w:p>
    <w:p w:rsidR="006E0F3E" w:rsidRDefault="006E0F3E" w:rsidP="006E0F3E">
      <w:pPr>
        <w:ind w:firstLineChars="202" w:firstLine="424"/>
      </w:pPr>
      <w:r>
        <w:rPr>
          <w:rFonts w:hint="eastAsia"/>
        </w:rPr>
        <w:t>主控卡定时检查所有设备，检查的具体步骤如下：</w:t>
      </w:r>
    </w:p>
    <w:p w:rsidR="006E0F3E" w:rsidRDefault="006E0F3E" w:rsidP="006E0F3E">
      <w:pPr>
        <w:pStyle w:val="a5"/>
        <w:numPr>
          <w:ilvl w:val="0"/>
          <w:numId w:val="17"/>
        </w:numPr>
        <w:ind w:firstLineChars="0" w:firstLine="6"/>
      </w:pPr>
      <w:r>
        <w:rPr>
          <w:rFonts w:hint="eastAsia"/>
        </w:rPr>
        <w:t>主控卡从资源管理模块中获取所有设备信息。</w:t>
      </w:r>
    </w:p>
    <w:p w:rsidR="006E0F3E" w:rsidRDefault="006E0F3E" w:rsidP="006E0F3E">
      <w:pPr>
        <w:pStyle w:val="a5"/>
        <w:numPr>
          <w:ilvl w:val="0"/>
          <w:numId w:val="17"/>
        </w:numPr>
        <w:ind w:firstLineChars="0" w:firstLine="6"/>
      </w:pPr>
      <w:r>
        <w:rPr>
          <w:rFonts w:hint="eastAsia"/>
        </w:rPr>
        <w:t>根据《</w:t>
      </w:r>
      <w:r w:rsidRPr="005D22CD">
        <w:rPr>
          <w:rFonts w:hint="eastAsia"/>
        </w:rPr>
        <w:t>有线数字电视监管前端设备接口规范</w:t>
      </w:r>
      <w:r>
        <w:rPr>
          <w:rFonts w:hint="eastAsia"/>
        </w:rPr>
        <w:t>》中</w:t>
      </w:r>
      <w:r w:rsidRPr="00803158">
        <w:rPr>
          <w:rFonts w:hint="eastAsia"/>
        </w:rPr>
        <w:t>板卡自检信息推送</w:t>
      </w:r>
      <w:r>
        <w:rPr>
          <w:rFonts w:hint="eastAsia"/>
        </w:rPr>
        <w:t>协议，获取每个设备的状态。</w:t>
      </w:r>
    </w:p>
    <w:p w:rsidR="006E0F3E" w:rsidRDefault="006E0F3E" w:rsidP="006E0F3E">
      <w:pPr>
        <w:pStyle w:val="a5"/>
        <w:numPr>
          <w:ilvl w:val="0"/>
          <w:numId w:val="17"/>
        </w:numPr>
        <w:ind w:firstLineChars="0" w:firstLine="6"/>
      </w:pPr>
      <w:r>
        <w:rPr>
          <w:rFonts w:hint="eastAsia"/>
        </w:rPr>
        <w:t>分析获取到的设备状态，确定是否是电源或者风扇故障。如果超过</w:t>
      </w:r>
      <w:r>
        <w:rPr>
          <w:rFonts w:hint="eastAsia"/>
        </w:rPr>
        <w:t>30</w:t>
      </w:r>
      <w:r>
        <w:rPr>
          <w:rFonts w:hint="eastAsia"/>
        </w:rPr>
        <w:t>秒没有收到板卡状态，认定是设备故障。</w:t>
      </w:r>
    </w:p>
    <w:p w:rsidR="006E0F3E" w:rsidRDefault="006E0F3E" w:rsidP="006E0F3E">
      <w:pPr>
        <w:pStyle w:val="a5"/>
        <w:numPr>
          <w:ilvl w:val="0"/>
          <w:numId w:val="17"/>
        </w:numPr>
        <w:ind w:firstLineChars="0" w:firstLine="6"/>
      </w:pPr>
      <w:r>
        <w:rPr>
          <w:rFonts w:hint="eastAsia"/>
        </w:rPr>
        <w:t>对于其他设备，由主控软件按照实现方式获取状态数据。</w:t>
      </w:r>
    </w:p>
    <w:p w:rsidR="006E0F3E" w:rsidRDefault="006E0F3E" w:rsidP="006E0F3E">
      <w:pPr>
        <w:pStyle w:val="a5"/>
        <w:numPr>
          <w:ilvl w:val="0"/>
          <w:numId w:val="17"/>
        </w:numPr>
        <w:ind w:firstLineChars="0" w:firstLine="6"/>
      </w:pPr>
      <w:r>
        <w:rPr>
          <w:rFonts w:hint="eastAsia"/>
        </w:rPr>
        <w:t>主控卡将上述得到的状态数据组织为《</w:t>
      </w:r>
      <w:r w:rsidRPr="00887BE9">
        <w:rPr>
          <w:rFonts w:hint="eastAsia"/>
        </w:rPr>
        <w:t>有线数字电视监管平台接口规范</w:t>
      </w:r>
      <w:r>
        <w:rPr>
          <w:rFonts w:hint="eastAsia"/>
        </w:rPr>
        <w:t>》要求的形式。</w:t>
      </w:r>
    </w:p>
    <w:p w:rsidR="006E0F3E" w:rsidRPr="004A7938" w:rsidRDefault="006E0F3E" w:rsidP="006E0F3E">
      <w:pPr>
        <w:pStyle w:val="a5"/>
        <w:numPr>
          <w:ilvl w:val="0"/>
          <w:numId w:val="17"/>
        </w:numPr>
        <w:ind w:firstLineChars="0" w:firstLine="6"/>
      </w:pPr>
      <w:r>
        <w:rPr>
          <w:rFonts w:hint="eastAsia"/>
        </w:rPr>
        <w:t>主动上报给平台设备故障上报路径。</w:t>
      </w:r>
    </w:p>
    <w:p w:rsidR="006E0F3E" w:rsidRDefault="00496889" w:rsidP="00616F6C">
      <w:pPr>
        <w:pStyle w:val="3"/>
        <w:ind w:left="420"/>
      </w:pPr>
      <w:r>
        <w:rPr>
          <w:rFonts w:hint="eastAsia"/>
        </w:rPr>
        <w:t xml:space="preserve">6.7.3 </w:t>
      </w:r>
      <w:r w:rsidR="006E0F3E">
        <w:rPr>
          <w:rFonts w:hint="eastAsia"/>
        </w:rPr>
        <w:t>机箱板卡工作状态查询</w:t>
      </w:r>
    </w:p>
    <w:p w:rsidR="006E0F3E" w:rsidRPr="00E93F0A" w:rsidRDefault="006E0F3E" w:rsidP="006E0F3E">
      <w:pPr>
        <w:ind w:leftChars="202" w:left="424"/>
        <w:rPr>
          <w:b/>
        </w:rPr>
      </w:pPr>
      <w:r w:rsidRPr="00E93F0A">
        <w:rPr>
          <w:rFonts w:hint="eastAsia"/>
          <w:b/>
        </w:rPr>
        <w:t>处理流程：</w:t>
      </w:r>
    </w:p>
    <w:p w:rsidR="006E0F3E" w:rsidRDefault="006E0F3E" w:rsidP="006E0F3E">
      <w:pPr>
        <w:ind w:leftChars="202" w:left="424"/>
        <w:jc w:val="center"/>
      </w:pPr>
      <w:r>
        <w:rPr>
          <w:noProof/>
        </w:rPr>
        <w:drawing>
          <wp:inline distT="0" distB="0" distL="0" distR="0">
            <wp:extent cx="2343912" cy="1629918"/>
            <wp:effectExtent l="19050" t="0" r="0" b="0"/>
            <wp:docPr id="4" name="图片 8" descr="中心平台—主控卡UML图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中心平台—主控卡UML图(2).jpg"/>
                    <pic:cNvPicPr/>
                  </pic:nvPicPr>
                  <pic:blipFill>
                    <a:blip r:embed="rId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43912" cy="1629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F3E" w:rsidRPr="00E93F0A" w:rsidRDefault="006E0F3E" w:rsidP="006E0F3E">
      <w:pPr>
        <w:ind w:leftChars="202" w:left="424"/>
        <w:rPr>
          <w:b/>
        </w:rPr>
      </w:pPr>
      <w:r w:rsidRPr="00E93F0A">
        <w:rPr>
          <w:rFonts w:hint="eastAsia"/>
          <w:b/>
        </w:rPr>
        <w:t>说明：</w:t>
      </w:r>
    </w:p>
    <w:p w:rsidR="006E0F3E" w:rsidRDefault="006E0F3E" w:rsidP="006E0F3E">
      <w:pPr>
        <w:ind w:firstLineChars="202" w:firstLine="424"/>
      </w:pPr>
      <w:r>
        <w:rPr>
          <w:rFonts w:hint="eastAsia"/>
        </w:rPr>
        <w:t>主控卡接收到查询协议，检查统计所有设备的状态。具体步骤如下：</w:t>
      </w:r>
    </w:p>
    <w:p w:rsidR="006E0F3E" w:rsidRDefault="006E0F3E" w:rsidP="006E0F3E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主控卡从资源管理模块中获取所有设备信息。</w:t>
      </w:r>
    </w:p>
    <w:p w:rsidR="006E0F3E" w:rsidRDefault="006E0F3E" w:rsidP="006E0F3E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根据《</w:t>
      </w:r>
      <w:r w:rsidRPr="005D22CD">
        <w:rPr>
          <w:rFonts w:hint="eastAsia"/>
        </w:rPr>
        <w:t>有线数字电视监管前端设备接口规范</w:t>
      </w:r>
      <w:r>
        <w:rPr>
          <w:rFonts w:hint="eastAsia"/>
        </w:rPr>
        <w:t>》</w:t>
      </w:r>
      <w:r w:rsidRPr="00803158">
        <w:rPr>
          <w:rFonts w:hint="eastAsia"/>
        </w:rPr>
        <w:t>板卡自检信息推送</w:t>
      </w:r>
      <w:r>
        <w:rPr>
          <w:rFonts w:hint="eastAsia"/>
        </w:rPr>
        <w:t>协议，获取每个设备的状态。</w:t>
      </w:r>
    </w:p>
    <w:p w:rsidR="006E0F3E" w:rsidRDefault="006E0F3E" w:rsidP="006E0F3E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主控卡将上述得到的状态数据组织为《</w:t>
      </w:r>
      <w:r w:rsidRPr="00887BE9">
        <w:rPr>
          <w:rFonts w:hint="eastAsia"/>
        </w:rPr>
        <w:t>有线数字电视监管平台接口规范</w:t>
      </w:r>
      <w:r>
        <w:rPr>
          <w:rFonts w:hint="eastAsia"/>
        </w:rPr>
        <w:t>》要求的形式。</w:t>
      </w:r>
    </w:p>
    <w:p w:rsidR="006E0F3E" w:rsidRDefault="006E0F3E" w:rsidP="006E0F3E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上报给下行协议中指定的地址。</w:t>
      </w:r>
    </w:p>
    <w:p w:rsidR="006E0F3E" w:rsidRDefault="00496889" w:rsidP="00616F6C">
      <w:pPr>
        <w:pStyle w:val="3"/>
        <w:ind w:left="420"/>
      </w:pPr>
      <w:r>
        <w:rPr>
          <w:rFonts w:hint="eastAsia"/>
        </w:rPr>
        <w:t>6.7.5</w:t>
      </w:r>
      <w:r w:rsidR="006E0F3E">
        <w:rPr>
          <w:rFonts w:hint="eastAsia"/>
        </w:rPr>
        <w:t>设备连通状态查询</w:t>
      </w:r>
    </w:p>
    <w:p w:rsidR="006E0F3E" w:rsidRPr="00FF6C35" w:rsidRDefault="006E0F3E" w:rsidP="006E0F3E">
      <w:pPr>
        <w:ind w:leftChars="202" w:left="424"/>
        <w:rPr>
          <w:b/>
        </w:rPr>
      </w:pPr>
      <w:r w:rsidRPr="00FF6C35">
        <w:rPr>
          <w:rFonts w:hint="eastAsia"/>
          <w:b/>
        </w:rPr>
        <w:t>处理流程：</w:t>
      </w:r>
    </w:p>
    <w:p w:rsidR="006E0F3E" w:rsidRDefault="006E0F3E" w:rsidP="006E0F3E">
      <w:pPr>
        <w:ind w:firstLineChars="202" w:firstLine="424"/>
        <w:jc w:val="center"/>
      </w:pPr>
      <w:r>
        <w:rPr>
          <w:noProof/>
        </w:rPr>
        <w:lastRenderedPageBreak/>
        <w:drawing>
          <wp:inline distT="0" distB="0" distL="0" distR="0">
            <wp:extent cx="2343912" cy="1629918"/>
            <wp:effectExtent l="19050" t="0" r="0" b="0"/>
            <wp:docPr id="5" name="图片 9" descr="中心平台—主控卡UML图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中心平台—主控卡UML图(2).jpg"/>
                    <pic:cNvPicPr/>
                  </pic:nvPicPr>
                  <pic:blipFill>
                    <a:blip r:embed="rId7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43912" cy="1629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F3E" w:rsidRPr="00E93F0A" w:rsidRDefault="006E0F3E" w:rsidP="006E0F3E">
      <w:pPr>
        <w:ind w:leftChars="202" w:left="424"/>
        <w:rPr>
          <w:b/>
        </w:rPr>
      </w:pPr>
      <w:r w:rsidRPr="00E93F0A">
        <w:rPr>
          <w:rFonts w:hint="eastAsia"/>
          <w:b/>
        </w:rPr>
        <w:t>说明：</w:t>
      </w:r>
    </w:p>
    <w:p w:rsidR="006E0F3E" w:rsidRPr="004A7938" w:rsidRDefault="006E0F3E" w:rsidP="006E0F3E">
      <w:pPr>
        <w:ind w:firstLineChars="202" w:firstLine="424"/>
      </w:pPr>
      <w:r>
        <w:rPr>
          <w:rFonts w:hint="eastAsia"/>
        </w:rPr>
        <w:t>主控卡接收心跳协议，立即向下行协议中指定的地址上报成功。</w:t>
      </w:r>
    </w:p>
    <w:p w:rsidR="006E0F3E" w:rsidRDefault="006E0F3E" w:rsidP="00616F6C">
      <w:pPr>
        <w:pStyle w:val="2"/>
      </w:pPr>
      <w:r>
        <w:rPr>
          <w:rFonts w:hint="eastAsia"/>
        </w:rPr>
        <w:t>6.8</w:t>
      </w:r>
      <w:r>
        <w:rPr>
          <w:rFonts w:hint="eastAsia"/>
        </w:rPr>
        <w:t>小卡信息接口规范</w:t>
      </w:r>
    </w:p>
    <w:p w:rsidR="006E0F3E" w:rsidRDefault="002F5C66" w:rsidP="00616F6C">
      <w:pPr>
        <w:pStyle w:val="3"/>
        <w:ind w:left="420"/>
      </w:pPr>
      <w:bookmarkStart w:id="9" w:name="_Toc463873947"/>
      <w:r>
        <w:rPr>
          <w:rFonts w:hint="eastAsia"/>
        </w:rPr>
        <w:t>6.8.1</w:t>
      </w:r>
      <w:r w:rsidR="006E0F3E">
        <w:rPr>
          <w:rFonts w:hint="eastAsia"/>
        </w:rPr>
        <w:t xml:space="preserve"> </w:t>
      </w:r>
      <w:r w:rsidR="006E0F3E">
        <w:rPr>
          <w:rFonts w:hint="eastAsia"/>
        </w:rPr>
        <w:t>小卡节目信息授权查询</w:t>
      </w:r>
      <w:bookmarkEnd w:id="9"/>
    </w:p>
    <w:p w:rsidR="006E0F3E" w:rsidRDefault="006E0F3E" w:rsidP="006E0F3E">
      <w:pPr>
        <w:pStyle w:val="a5"/>
        <w:ind w:left="426" w:firstLineChars="0" w:firstLine="0"/>
        <w:rPr>
          <w:b/>
        </w:rPr>
      </w:pPr>
      <w:r w:rsidRPr="003866EF">
        <w:rPr>
          <w:rFonts w:hint="eastAsia"/>
          <w:b/>
        </w:rPr>
        <w:t>处理流程：</w:t>
      </w:r>
    </w:p>
    <w:p w:rsidR="006E0F3E" w:rsidRPr="003866EF" w:rsidRDefault="006E0F3E" w:rsidP="006E0F3E">
      <w:pPr>
        <w:pStyle w:val="a5"/>
        <w:ind w:left="426" w:firstLineChars="0" w:firstLine="0"/>
        <w:jc w:val="center"/>
        <w:rPr>
          <w:b/>
        </w:rPr>
      </w:pPr>
      <w:r>
        <w:rPr>
          <w:b/>
          <w:noProof/>
        </w:rPr>
        <w:drawing>
          <wp:inline distT="0" distB="0" distL="0" distR="0">
            <wp:extent cx="2343912" cy="1629918"/>
            <wp:effectExtent l="19050" t="0" r="0" b="0"/>
            <wp:docPr id="6" name="图片 1" descr="中心平台—主控卡UML图(2) - 副本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中心平台—主控卡UML图(2) - 副本.jpg"/>
                    <pic:cNvPicPr/>
                  </pic:nvPicPr>
                  <pic:blipFill>
                    <a:blip r:embed="rId7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43912" cy="1629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F3E" w:rsidRPr="00E93F0A" w:rsidRDefault="006E0F3E" w:rsidP="006E0F3E">
      <w:pPr>
        <w:ind w:leftChars="202" w:left="424"/>
        <w:rPr>
          <w:b/>
        </w:rPr>
      </w:pPr>
      <w:r w:rsidRPr="00E93F0A">
        <w:rPr>
          <w:rFonts w:hint="eastAsia"/>
          <w:b/>
        </w:rPr>
        <w:t>说明：</w:t>
      </w:r>
    </w:p>
    <w:p w:rsidR="006E0F3E" w:rsidRDefault="006E0F3E" w:rsidP="006E0F3E">
      <w:pPr>
        <w:ind w:firstLineChars="202" w:firstLine="424"/>
      </w:pPr>
      <w:r>
        <w:rPr>
          <w:rFonts w:hint="eastAsia"/>
        </w:rPr>
        <w:t>主控卡接收到查询协议，立即向下行协议中指定的地址返回成功，并设置小卡节目信息查询任务。查询任务由主控卡调度。任务的执行过程如下：</w:t>
      </w:r>
    </w:p>
    <w:p w:rsidR="006E0F3E" w:rsidRDefault="006E0F3E" w:rsidP="006E0F3E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根据任务信息中指定的小卡卡号，主控卡从资源模块中获得对应小卡控制对象。</w:t>
      </w:r>
    </w:p>
    <w:p w:rsidR="006E0F3E" w:rsidRDefault="006E0F3E" w:rsidP="006E0F3E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通过小卡控制对象获得小卡中所有的节目信息。</w:t>
      </w:r>
    </w:p>
    <w:p w:rsidR="006E0F3E" w:rsidRDefault="006E0F3E" w:rsidP="006E0F3E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主控卡将上述得到的数据组织为《</w:t>
      </w:r>
      <w:r w:rsidRPr="00887BE9">
        <w:rPr>
          <w:rFonts w:hint="eastAsia"/>
        </w:rPr>
        <w:t>有线数字电视监管平台接口规范</w:t>
      </w:r>
      <w:r>
        <w:rPr>
          <w:rFonts w:hint="eastAsia"/>
        </w:rPr>
        <w:t>》要求的形式后上报。</w:t>
      </w:r>
    </w:p>
    <w:p w:rsidR="006E0F3E" w:rsidRDefault="006E0F3E" w:rsidP="00616F6C">
      <w:pPr>
        <w:pStyle w:val="2"/>
      </w:pPr>
      <w:r>
        <w:rPr>
          <w:rFonts w:hint="eastAsia"/>
        </w:rPr>
        <w:t>6.9</w:t>
      </w:r>
      <w:r>
        <w:rPr>
          <w:rFonts w:hint="eastAsia"/>
        </w:rPr>
        <w:t>频谱扫描接口规范</w:t>
      </w:r>
    </w:p>
    <w:p w:rsidR="006E0F3E" w:rsidRDefault="002F5C66" w:rsidP="00616F6C">
      <w:pPr>
        <w:pStyle w:val="3"/>
        <w:ind w:left="420"/>
      </w:pPr>
      <w:bookmarkStart w:id="10" w:name="_Toc463873958"/>
      <w:r>
        <w:rPr>
          <w:rFonts w:hint="eastAsia"/>
        </w:rPr>
        <w:t xml:space="preserve">6.9.1 </w:t>
      </w:r>
      <w:r w:rsidR="006E0F3E">
        <w:rPr>
          <w:rFonts w:hint="eastAsia"/>
        </w:rPr>
        <w:t>频谱扫描</w:t>
      </w:r>
      <w:bookmarkEnd w:id="10"/>
    </w:p>
    <w:p w:rsidR="006E0F3E" w:rsidRDefault="006E0F3E" w:rsidP="006E0F3E">
      <w:pPr>
        <w:pStyle w:val="a5"/>
        <w:ind w:left="426" w:firstLineChars="0" w:firstLine="0"/>
        <w:rPr>
          <w:b/>
        </w:rPr>
      </w:pPr>
      <w:r w:rsidRPr="003866EF">
        <w:rPr>
          <w:rFonts w:hint="eastAsia"/>
          <w:b/>
        </w:rPr>
        <w:t>处理流程：</w:t>
      </w:r>
    </w:p>
    <w:p w:rsidR="006E0F3E" w:rsidRPr="003866EF" w:rsidRDefault="006E0F3E" w:rsidP="006E0F3E">
      <w:pPr>
        <w:pStyle w:val="a5"/>
        <w:ind w:left="426" w:firstLineChars="0" w:firstLine="0"/>
        <w:jc w:val="center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2343912" cy="1629918"/>
            <wp:effectExtent l="19050" t="0" r="0" b="0"/>
            <wp:docPr id="8" name="图片 11" descr="中心平台—主控卡UML图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中心平台—主控卡UML图(2).jpg"/>
                    <pic:cNvPicPr/>
                  </pic:nvPicPr>
                  <pic:blipFill>
                    <a:blip r:embed="rId7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43912" cy="1629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F3E" w:rsidRPr="00EF79A9" w:rsidRDefault="006E0F3E" w:rsidP="006E0F3E">
      <w:pPr>
        <w:ind w:leftChars="202" w:left="424"/>
        <w:rPr>
          <w:b/>
        </w:rPr>
      </w:pPr>
      <w:r w:rsidRPr="00E93F0A">
        <w:rPr>
          <w:rFonts w:hint="eastAsia"/>
          <w:b/>
        </w:rPr>
        <w:t>说明：</w:t>
      </w:r>
    </w:p>
    <w:p w:rsidR="006E0F3E" w:rsidRDefault="006E0F3E" w:rsidP="006E0F3E">
      <w:pPr>
        <w:ind w:firstLineChars="202" w:firstLine="424"/>
      </w:pPr>
      <w:r>
        <w:rPr>
          <w:rFonts w:hint="eastAsia"/>
        </w:rPr>
        <w:t>主控卡接收到查询协议，根据下行协议中的配置，设置频谱仪设备进行频谱扫描。具体步骤如下：</w:t>
      </w:r>
    </w:p>
    <w:p w:rsidR="006E0F3E" w:rsidRDefault="006E0F3E" w:rsidP="006E0F3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将频率范围，步长等信息通过频谱仪所使用的通讯协议，设置给频谱仪。</w:t>
      </w:r>
    </w:p>
    <w:p w:rsidR="006E0F3E" w:rsidRDefault="006E0F3E" w:rsidP="006E0F3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通过频谱仪所使用的通讯协议，获取频谱仪坐标点。</w:t>
      </w:r>
    </w:p>
    <w:p w:rsidR="006E0F3E" w:rsidRDefault="006E0F3E" w:rsidP="006E0F3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整理坐标点为</w:t>
      </w:r>
      <w:r w:rsidRPr="00430ECC">
        <w:rPr>
          <w:rFonts w:hint="eastAsia"/>
        </w:rPr>
        <w:t>《有线数字电视监管平台接口规范》要求的形式。</w:t>
      </w:r>
    </w:p>
    <w:p w:rsidR="006E0F3E" w:rsidRDefault="006E0F3E" w:rsidP="006E0F3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如果到达协议中指定的过期时间，结束任务，否则执行下一步。</w:t>
      </w:r>
    </w:p>
    <w:p w:rsidR="006E0F3E" w:rsidRDefault="006E0F3E" w:rsidP="006E0F3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到达下行协议要求的时间间隔，将坐标点数据</w:t>
      </w:r>
      <w:r w:rsidRPr="00430ECC">
        <w:rPr>
          <w:rFonts w:hint="eastAsia"/>
        </w:rPr>
        <w:t>上报给下行协议中指定的地址</w:t>
      </w:r>
      <w:r>
        <w:rPr>
          <w:rFonts w:hint="eastAsia"/>
        </w:rPr>
        <w:t>，并重复</w:t>
      </w:r>
      <w:r>
        <w:rPr>
          <w:rFonts w:hint="eastAsia"/>
        </w:rPr>
        <w:t xml:space="preserve"> b)</w:t>
      </w:r>
      <w:r>
        <w:rPr>
          <w:rFonts w:hint="eastAsia"/>
        </w:rPr>
        <w:t>。</w:t>
      </w:r>
    </w:p>
    <w:p w:rsidR="006E0F3E" w:rsidRDefault="006E0F3E" w:rsidP="00616F6C">
      <w:pPr>
        <w:pStyle w:val="2"/>
      </w:pPr>
      <w:r>
        <w:rPr>
          <w:rFonts w:hint="eastAsia"/>
        </w:rPr>
        <w:t>6.10</w:t>
      </w:r>
      <w:r w:rsidRPr="00D22F3F">
        <w:rPr>
          <w:rFonts w:hint="eastAsia"/>
        </w:rPr>
        <w:t>机顶盒监控接口规范</w:t>
      </w:r>
    </w:p>
    <w:p w:rsidR="006E0F3E" w:rsidRPr="00D22F3F" w:rsidRDefault="006E0F3E" w:rsidP="00616F6C">
      <w:pPr>
        <w:pStyle w:val="3"/>
        <w:ind w:left="420"/>
      </w:pPr>
      <w:r>
        <w:rPr>
          <w:rFonts w:hint="eastAsia"/>
        </w:rPr>
        <w:t xml:space="preserve">6.10.1  </w:t>
      </w:r>
      <w:r>
        <w:rPr>
          <w:rFonts w:hint="eastAsia"/>
        </w:rPr>
        <w:t>机顶盒控制</w:t>
      </w:r>
    </w:p>
    <w:p w:rsidR="006E0F3E" w:rsidRDefault="006E0F3E" w:rsidP="006E0F3E">
      <w:pPr>
        <w:ind w:firstLineChars="202" w:firstLine="426"/>
        <w:rPr>
          <w:b/>
        </w:rPr>
      </w:pPr>
      <w:r w:rsidRPr="003866EF">
        <w:rPr>
          <w:rFonts w:hint="eastAsia"/>
          <w:b/>
        </w:rPr>
        <w:t>处理流程：</w:t>
      </w:r>
    </w:p>
    <w:p w:rsidR="006E0F3E" w:rsidRDefault="006E0F3E" w:rsidP="006E0F3E">
      <w:pPr>
        <w:ind w:firstLineChars="202" w:firstLine="426"/>
        <w:jc w:val="center"/>
        <w:rPr>
          <w:b/>
        </w:rPr>
      </w:pPr>
      <w:r>
        <w:rPr>
          <w:b/>
          <w:noProof/>
        </w:rPr>
        <w:drawing>
          <wp:inline distT="0" distB="0" distL="0" distR="0">
            <wp:extent cx="2343912" cy="1629918"/>
            <wp:effectExtent l="19050" t="0" r="0" b="0"/>
            <wp:docPr id="11" name="图片 12" descr="中心平台—主控卡UML图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中心平台—主控卡UML图(2).jpg"/>
                    <pic:cNvPicPr/>
                  </pic:nvPicPr>
                  <pic:blipFill>
                    <a:blip r:embed="rId7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43912" cy="1629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F3E" w:rsidRPr="00EF79A9" w:rsidRDefault="006E0F3E" w:rsidP="006E0F3E">
      <w:pPr>
        <w:ind w:leftChars="202" w:left="424"/>
        <w:rPr>
          <w:b/>
        </w:rPr>
      </w:pPr>
      <w:r w:rsidRPr="00E93F0A">
        <w:rPr>
          <w:rFonts w:hint="eastAsia"/>
          <w:b/>
        </w:rPr>
        <w:t>说明：</w:t>
      </w:r>
    </w:p>
    <w:p w:rsidR="006E0F3E" w:rsidRDefault="006E0F3E" w:rsidP="006E0F3E">
      <w:pPr>
        <w:ind w:firstLineChars="202" w:firstLine="424"/>
      </w:pPr>
      <w:r>
        <w:rPr>
          <w:rFonts w:hint="eastAsia"/>
        </w:rPr>
        <w:t>主控卡接收到查询协议，并将按键控制发送给机顶盒，具体步骤如下：</w:t>
      </w:r>
    </w:p>
    <w:p w:rsidR="006E0F3E" w:rsidRDefault="006E0F3E" w:rsidP="006E0F3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获取下行协议中的按键信息。</w:t>
      </w:r>
    </w:p>
    <w:p w:rsidR="006E0F3E" w:rsidRDefault="006E0F3E" w:rsidP="006E0F3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将组合形式的按键解析为单个按键，将单个按键转换为控制机顶盒的信号。</w:t>
      </w:r>
    </w:p>
    <w:p w:rsidR="006E0F3E" w:rsidRDefault="006E0F3E" w:rsidP="006E0F3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发送控制信号（如：红外）给机顶盒。</w:t>
      </w:r>
    </w:p>
    <w:p w:rsidR="006E0F3E" w:rsidRDefault="006E0F3E" w:rsidP="006E0F3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回复消息。</w:t>
      </w:r>
    </w:p>
    <w:p w:rsidR="006E0F3E" w:rsidRDefault="006E0F3E" w:rsidP="00616F6C">
      <w:pPr>
        <w:pStyle w:val="2"/>
      </w:pPr>
      <w:r>
        <w:rPr>
          <w:rFonts w:hint="eastAsia"/>
        </w:rPr>
        <w:lastRenderedPageBreak/>
        <w:t>6.11</w:t>
      </w:r>
      <w:r w:rsidRPr="00D22F3F">
        <w:rPr>
          <w:rFonts w:hint="eastAsia"/>
        </w:rPr>
        <w:t>安防监控接口规范</w:t>
      </w:r>
    </w:p>
    <w:p w:rsidR="006E0F3E" w:rsidRPr="00FA4BC2" w:rsidRDefault="006E0F3E" w:rsidP="00FA4BC2">
      <w:pPr>
        <w:pStyle w:val="3"/>
        <w:ind w:left="420"/>
      </w:pPr>
      <w:r w:rsidRPr="00FA4BC2">
        <w:rPr>
          <w:rFonts w:hint="eastAsia"/>
        </w:rPr>
        <w:t>6.11.1</w:t>
      </w:r>
      <w:r w:rsidRPr="00FA4BC2">
        <w:rPr>
          <w:rFonts w:hint="eastAsia"/>
        </w:rPr>
        <w:t>摄像头视频查询</w:t>
      </w:r>
    </w:p>
    <w:p w:rsidR="006E0F3E" w:rsidRDefault="006E0F3E" w:rsidP="006E0F3E">
      <w:pPr>
        <w:ind w:firstLineChars="202" w:firstLine="426"/>
        <w:rPr>
          <w:b/>
        </w:rPr>
      </w:pPr>
      <w:r w:rsidRPr="003866EF">
        <w:rPr>
          <w:rFonts w:hint="eastAsia"/>
          <w:b/>
        </w:rPr>
        <w:t>处理流程：</w:t>
      </w:r>
    </w:p>
    <w:p w:rsidR="006E0F3E" w:rsidRDefault="006E0F3E" w:rsidP="006E0F3E">
      <w:pPr>
        <w:ind w:firstLineChars="202" w:firstLine="426"/>
        <w:jc w:val="center"/>
        <w:rPr>
          <w:b/>
        </w:rPr>
      </w:pPr>
      <w:r>
        <w:rPr>
          <w:b/>
          <w:noProof/>
        </w:rPr>
        <w:drawing>
          <wp:inline distT="0" distB="0" distL="0" distR="0">
            <wp:extent cx="2343912" cy="1629918"/>
            <wp:effectExtent l="19050" t="0" r="0" b="0"/>
            <wp:docPr id="15" name="图片 13" descr="中心平台—主控卡UML图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中心平台—主控卡UML图(2).jpg"/>
                    <pic:cNvPicPr/>
                  </pic:nvPicPr>
                  <pic:blipFill>
                    <a:blip r:embed="rId7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43912" cy="1629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F3E" w:rsidRPr="00EF79A9" w:rsidRDefault="006E0F3E" w:rsidP="006E0F3E">
      <w:pPr>
        <w:ind w:leftChars="202" w:left="424"/>
        <w:rPr>
          <w:b/>
        </w:rPr>
      </w:pPr>
      <w:r w:rsidRPr="00E93F0A">
        <w:rPr>
          <w:rFonts w:hint="eastAsia"/>
          <w:b/>
        </w:rPr>
        <w:t>说明：</w:t>
      </w:r>
    </w:p>
    <w:p w:rsidR="006E0F3E" w:rsidRDefault="006E0F3E" w:rsidP="006E0F3E">
      <w:pPr>
        <w:ind w:firstLineChars="202" w:firstLine="424"/>
      </w:pPr>
      <w:r>
        <w:rPr>
          <w:rFonts w:hint="eastAsia"/>
        </w:rPr>
        <w:t>主控卡接收到查询协议，获取前端摄像头的直播给平台，具体步骤如下：</w:t>
      </w:r>
    </w:p>
    <w:p w:rsidR="006E0F3E" w:rsidRDefault="006E0F3E" w:rsidP="006E0F3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从下行协议中获得要求查看的摄像头设备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6E0F3E" w:rsidRDefault="006E0F3E" w:rsidP="006E0F3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主控卡从资源模块中获得指定摄像头控制对象。</w:t>
      </w:r>
    </w:p>
    <w:p w:rsidR="006E0F3E" w:rsidRDefault="006E0F3E" w:rsidP="006E0F3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从控制对象中获得摄像头的直播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6E0F3E" w:rsidRDefault="006E0F3E" w:rsidP="006E0F3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按照</w:t>
      </w:r>
      <w:r w:rsidRPr="00430ECC">
        <w:rPr>
          <w:rFonts w:hint="eastAsia"/>
        </w:rPr>
        <w:t>《有线数字电视监管平台接口规范》要求的形式</w:t>
      </w:r>
      <w:r>
        <w:rPr>
          <w:rFonts w:hint="eastAsia"/>
        </w:rPr>
        <w:t>，组织数据。</w:t>
      </w:r>
    </w:p>
    <w:p w:rsidR="006E0F3E" w:rsidRDefault="006E0F3E" w:rsidP="006E0F3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上报摄像头</w:t>
      </w:r>
      <w:r>
        <w:rPr>
          <w:rFonts w:hint="eastAsia"/>
        </w:rPr>
        <w:t>URL</w:t>
      </w:r>
      <w:r>
        <w:rPr>
          <w:rFonts w:hint="eastAsia"/>
        </w:rPr>
        <w:t>给下行协议中指定的地址。</w:t>
      </w:r>
    </w:p>
    <w:p w:rsidR="006E0F3E" w:rsidRDefault="006E0F3E" w:rsidP="001B2D56">
      <w:pPr>
        <w:pStyle w:val="2"/>
      </w:pPr>
      <w:r>
        <w:rPr>
          <w:rFonts w:hint="eastAsia"/>
        </w:rPr>
        <w:t>双机热备要求</w:t>
      </w:r>
    </w:p>
    <w:p w:rsidR="006E0F3E" w:rsidRDefault="006E0F3E" w:rsidP="006E0F3E">
      <w:pPr>
        <w:ind w:firstLineChars="202" w:firstLine="424"/>
      </w:pPr>
      <w:r>
        <w:rPr>
          <w:rFonts w:hint="eastAsia"/>
        </w:rPr>
        <w:t>双机热备目的是，力求使录像与监测过程更加连续。当一台监测设备出现故障时，由备用设备顶替主设备进行录像及监测。要求双机热备的过程</w:t>
      </w:r>
      <w:bookmarkStart w:id="11" w:name="_GoBack"/>
      <w:bookmarkEnd w:id="11"/>
      <w:r>
        <w:rPr>
          <w:rFonts w:hint="eastAsia"/>
        </w:rPr>
        <w:t>满足一下要求：</w:t>
      </w:r>
    </w:p>
    <w:p w:rsidR="006E0F3E" w:rsidRDefault="006E0F3E" w:rsidP="006E0F3E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发生设备故障时，主设备向备设备切换所用的时间小于</w:t>
      </w:r>
      <w:r>
        <w:rPr>
          <w:rFonts w:hint="eastAsia"/>
        </w:rPr>
        <w:t>10</w:t>
      </w:r>
      <w:r>
        <w:rPr>
          <w:rFonts w:hint="eastAsia"/>
        </w:rPr>
        <w:t>秒</w:t>
      </w:r>
    </w:p>
    <w:p w:rsidR="006E0F3E" w:rsidRPr="00470742" w:rsidRDefault="006E0F3E" w:rsidP="006E0F3E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发生设备故障时，造成的录像缺失小于</w:t>
      </w:r>
      <w:r>
        <w:rPr>
          <w:rFonts w:hint="eastAsia"/>
        </w:rPr>
        <w:t>20</w:t>
      </w:r>
      <w:r>
        <w:rPr>
          <w:rFonts w:hint="eastAsia"/>
        </w:rPr>
        <w:t>秒</w:t>
      </w:r>
    </w:p>
    <w:p w:rsidR="006E0F3E" w:rsidRDefault="006E0F3E" w:rsidP="001B2D56">
      <w:pPr>
        <w:pStyle w:val="2"/>
      </w:pPr>
      <w:r>
        <w:rPr>
          <w:rFonts w:hint="eastAsia"/>
        </w:rPr>
        <w:t>频谱仪设备要求</w:t>
      </w:r>
    </w:p>
    <w:p w:rsidR="006E0F3E" w:rsidRDefault="006E0F3E" w:rsidP="006E0F3E">
      <w:pPr>
        <w:ind w:firstLineChars="202" w:firstLine="424"/>
      </w:pPr>
      <w:r>
        <w:rPr>
          <w:rFonts w:hint="eastAsia"/>
        </w:rPr>
        <w:t>频谱仪设备需要向平台输送数据，以使平台可以实时观察一段频率范围内的频谱图像，有实时性的要求，同时也需要展示的波形尽量精确。对设备做如下要求：</w:t>
      </w:r>
    </w:p>
    <w:p w:rsidR="006E0F3E" w:rsidRDefault="006E0F3E" w:rsidP="006E0F3E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至少每秒进行一次刷新</w:t>
      </w:r>
    </w:p>
    <w:p w:rsidR="006E0F3E" w:rsidRPr="00C13065" w:rsidRDefault="006E0F3E" w:rsidP="006E0F3E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测量数据不少于</w:t>
      </w:r>
      <w:r>
        <w:rPr>
          <w:rFonts w:hint="eastAsia"/>
        </w:rPr>
        <w:t>500</w:t>
      </w:r>
      <w:r>
        <w:rPr>
          <w:rFonts w:hint="eastAsia"/>
        </w:rPr>
        <w:t>个点</w:t>
      </w:r>
    </w:p>
    <w:p w:rsidR="006E0F3E" w:rsidRPr="006E0F3E" w:rsidRDefault="006E0F3E" w:rsidP="006E0F3E">
      <w:pPr>
        <w:rPr>
          <w:sz w:val="28"/>
          <w:szCs w:val="28"/>
        </w:rPr>
      </w:pPr>
    </w:p>
    <w:sectPr w:rsidR="006E0F3E" w:rsidRPr="006E0F3E" w:rsidSect="007878CE">
      <w:headerReference w:type="default" r:id="rId75"/>
      <w:footerReference w:type="default" r:id="rId7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20062" w:rsidRDefault="00D20062" w:rsidP="00AE41A2">
      <w:r>
        <w:separator/>
      </w:r>
    </w:p>
  </w:endnote>
  <w:endnote w:type="continuationSeparator" w:id="1">
    <w:p w:rsidR="00D20062" w:rsidRDefault="00D20062" w:rsidP="00AE41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3674769"/>
      <w:docPartObj>
        <w:docPartGallery w:val="Page Numbers (Bottom of Page)"/>
        <w:docPartUnique/>
      </w:docPartObj>
    </w:sdtPr>
    <w:sdtContent>
      <w:p w:rsidR="000C4902" w:rsidRDefault="000C4902">
        <w:pPr>
          <w:pStyle w:val="a8"/>
          <w:jc w:val="right"/>
        </w:pPr>
        <w:fldSimple w:instr=" PAGE   \* MERGEFORMAT ">
          <w:r w:rsidR="001B2D56" w:rsidRPr="001B2D56">
            <w:rPr>
              <w:noProof/>
              <w:lang w:val="zh-CN"/>
            </w:rPr>
            <w:t>22</w:t>
          </w:r>
        </w:fldSimple>
      </w:p>
    </w:sdtContent>
  </w:sdt>
  <w:p w:rsidR="000C4902" w:rsidRDefault="000C4902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20062" w:rsidRDefault="00D20062" w:rsidP="00AE41A2">
      <w:r>
        <w:separator/>
      </w:r>
    </w:p>
  </w:footnote>
  <w:footnote w:type="continuationSeparator" w:id="1">
    <w:p w:rsidR="00D20062" w:rsidRDefault="00D20062" w:rsidP="00AE41A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4902" w:rsidRDefault="000C4902" w:rsidP="00DF04B3">
    <w:pPr>
      <w:pStyle w:val="a7"/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75212"/>
    <w:multiLevelType w:val="hybridMultilevel"/>
    <w:tmpl w:val="8522E374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">
    <w:nsid w:val="014A14BB"/>
    <w:multiLevelType w:val="multilevel"/>
    <w:tmpl w:val="DF7E5E1E"/>
    <w:lvl w:ilvl="0">
      <w:start w:val="6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738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1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9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04" w:hanging="1800"/>
      </w:pPr>
      <w:rPr>
        <w:rFonts w:hint="default"/>
      </w:rPr>
    </w:lvl>
  </w:abstractNum>
  <w:abstractNum w:abstractNumId="2">
    <w:nsid w:val="075C7E6B"/>
    <w:multiLevelType w:val="multilevel"/>
    <w:tmpl w:val="AA143528"/>
    <w:lvl w:ilvl="0">
      <w:start w:val="1"/>
      <w:numFmt w:val="decimal"/>
      <w:lvlText w:val="%1."/>
      <w:lvlJc w:val="left"/>
      <w:pPr>
        <w:ind w:left="900" w:hanging="420"/>
      </w:pPr>
    </w:lvl>
    <w:lvl w:ilvl="1">
      <w:start w:val="1"/>
      <w:numFmt w:val="decimal"/>
      <w:isLgl/>
      <w:lvlText w:val="%1.%2"/>
      <w:lvlJc w:val="left"/>
      <w:pPr>
        <w:ind w:left="120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0" w:hanging="2520"/>
      </w:pPr>
      <w:rPr>
        <w:rFonts w:hint="default"/>
      </w:rPr>
    </w:lvl>
  </w:abstractNum>
  <w:abstractNum w:abstractNumId="3">
    <w:nsid w:val="0B237CE3"/>
    <w:multiLevelType w:val="hybridMultilevel"/>
    <w:tmpl w:val="EC46EA68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4">
    <w:nsid w:val="0E5A3991"/>
    <w:multiLevelType w:val="multilevel"/>
    <w:tmpl w:val="5C800812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3C63642"/>
    <w:multiLevelType w:val="hybridMultilevel"/>
    <w:tmpl w:val="70E6A9FC"/>
    <w:lvl w:ilvl="0" w:tplc="04090019">
      <w:start w:val="1"/>
      <w:numFmt w:val="lowerLetter"/>
      <w:lvlText w:val="%1)"/>
      <w:lvlJc w:val="left"/>
      <w:pPr>
        <w:ind w:left="844" w:hanging="420"/>
      </w:p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6">
    <w:nsid w:val="1FC91163"/>
    <w:multiLevelType w:val="multilevel"/>
    <w:tmpl w:val="1FC91163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pStyle w:val="a0"/>
      <w:suff w:val="nothing"/>
      <w:lvlText w:val="%1.%2.%3　"/>
      <w:lvlJc w:val="left"/>
      <w:pPr>
        <w:ind w:left="71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">
    <w:nsid w:val="20FF0167"/>
    <w:multiLevelType w:val="hybridMultilevel"/>
    <w:tmpl w:val="7B5013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7C84CBF"/>
    <w:multiLevelType w:val="hybridMultilevel"/>
    <w:tmpl w:val="1F7E7C0A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9">
    <w:nsid w:val="2A9B3969"/>
    <w:multiLevelType w:val="hybridMultilevel"/>
    <w:tmpl w:val="4C8ABE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201178"/>
    <w:multiLevelType w:val="hybridMultilevel"/>
    <w:tmpl w:val="990CE5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37E043D0"/>
    <w:multiLevelType w:val="hybridMultilevel"/>
    <w:tmpl w:val="99BC6E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C6B1989"/>
    <w:multiLevelType w:val="hybridMultilevel"/>
    <w:tmpl w:val="90E04E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15065F4"/>
    <w:multiLevelType w:val="hybridMultilevel"/>
    <w:tmpl w:val="164CAD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2296F5F"/>
    <w:multiLevelType w:val="hybridMultilevel"/>
    <w:tmpl w:val="D30633E0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5">
    <w:nsid w:val="44C34253"/>
    <w:multiLevelType w:val="hybridMultilevel"/>
    <w:tmpl w:val="EFF416EE"/>
    <w:lvl w:ilvl="0" w:tplc="A04299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A01723"/>
    <w:multiLevelType w:val="hybridMultilevel"/>
    <w:tmpl w:val="891C578E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7">
    <w:nsid w:val="50CF5958"/>
    <w:multiLevelType w:val="multilevel"/>
    <w:tmpl w:val="DF7E5E1E"/>
    <w:lvl w:ilvl="0">
      <w:start w:val="6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738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1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9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04" w:hanging="1800"/>
      </w:pPr>
      <w:rPr>
        <w:rFonts w:hint="default"/>
      </w:rPr>
    </w:lvl>
  </w:abstractNum>
  <w:abstractNum w:abstractNumId="18">
    <w:nsid w:val="5A164A62"/>
    <w:multiLevelType w:val="hybridMultilevel"/>
    <w:tmpl w:val="8A3459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019586E"/>
    <w:multiLevelType w:val="multilevel"/>
    <w:tmpl w:val="686C8CCE"/>
    <w:lvl w:ilvl="0">
      <w:start w:val="6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880" w:hanging="52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40" w:hanging="1800"/>
      </w:pPr>
      <w:rPr>
        <w:rFonts w:hint="default"/>
      </w:rPr>
    </w:lvl>
  </w:abstractNum>
  <w:abstractNum w:abstractNumId="20">
    <w:nsid w:val="67E176FE"/>
    <w:multiLevelType w:val="hybridMultilevel"/>
    <w:tmpl w:val="9438C5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8455EA4"/>
    <w:multiLevelType w:val="hybridMultilevel"/>
    <w:tmpl w:val="1166BC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0EA1722"/>
    <w:multiLevelType w:val="multilevel"/>
    <w:tmpl w:val="30BCF3F6"/>
    <w:lvl w:ilvl="0">
      <w:start w:val="6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880" w:hanging="52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8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40" w:hanging="1800"/>
      </w:pPr>
      <w:rPr>
        <w:rFonts w:hint="default"/>
      </w:rPr>
    </w:lvl>
  </w:abstractNum>
  <w:abstractNum w:abstractNumId="23">
    <w:nsid w:val="762D7EA6"/>
    <w:multiLevelType w:val="hybridMultilevel"/>
    <w:tmpl w:val="D73CC65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774574E5"/>
    <w:multiLevelType w:val="hybridMultilevel"/>
    <w:tmpl w:val="7D92AE90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5">
    <w:nsid w:val="7D9C2911"/>
    <w:multiLevelType w:val="hybridMultilevel"/>
    <w:tmpl w:val="22EC273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25"/>
  </w:num>
  <w:num w:numId="3">
    <w:abstractNumId w:val="18"/>
  </w:num>
  <w:num w:numId="4">
    <w:abstractNumId w:val="9"/>
  </w:num>
  <w:num w:numId="5">
    <w:abstractNumId w:val="2"/>
  </w:num>
  <w:num w:numId="6">
    <w:abstractNumId w:val="23"/>
  </w:num>
  <w:num w:numId="7">
    <w:abstractNumId w:val="7"/>
  </w:num>
  <w:num w:numId="8">
    <w:abstractNumId w:val="21"/>
  </w:num>
  <w:num w:numId="9">
    <w:abstractNumId w:val="6"/>
  </w:num>
  <w:num w:numId="10">
    <w:abstractNumId w:val="4"/>
  </w:num>
  <w:num w:numId="11">
    <w:abstractNumId w:val="22"/>
  </w:num>
  <w:num w:numId="12">
    <w:abstractNumId w:val="19"/>
  </w:num>
  <w:num w:numId="13">
    <w:abstractNumId w:val="1"/>
  </w:num>
  <w:num w:numId="14">
    <w:abstractNumId w:val="17"/>
  </w:num>
  <w:num w:numId="15">
    <w:abstractNumId w:val="14"/>
  </w:num>
  <w:num w:numId="16">
    <w:abstractNumId w:val="16"/>
  </w:num>
  <w:num w:numId="17">
    <w:abstractNumId w:val="11"/>
  </w:num>
  <w:num w:numId="18">
    <w:abstractNumId w:val="8"/>
  </w:num>
  <w:num w:numId="19">
    <w:abstractNumId w:val="3"/>
  </w:num>
  <w:num w:numId="20">
    <w:abstractNumId w:val="5"/>
  </w:num>
  <w:num w:numId="21">
    <w:abstractNumId w:val="24"/>
  </w:num>
  <w:num w:numId="22">
    <w:abstractNumId w:val="0"/>
  </w:num>
  <w:num w:numId="23">
    <w:abstractNumId w:val="12"/>
  </w:num>
  <w:num w:numId="24">
    <w:abstractNumId w:val="20"/>
  </w:num>
  <w:num w:numId="25">
    <w:abstractNumId w:val="13"/>
  </w:num>
  <w:num w:numId="26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17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6106F"/>
    <w:rsid w:val="00002EBD"/>
    <w:rsid w:val="0002254D"/>
    <w:rsid w:val="00035591"/>
    <w:rsid w:val="000709BE"/>
    <w:rsid w:val="00076D4D"/>
    <w:rsid w:val="00094B0C"/>
    <w:rsid w:val="000C10F6"/>
    <w:rsid w:val="000C4371"/>
    <w:rsid w:val="000C4902"/>
    <w:rsid w:val="000C72FF"/>
    <w:rsid w:val="000D0A25"/>
    <w:rsid w:val="000D225E"/>
    <w:rsid w:val="000D7B8E"/>
    <w:rsid w:val="000F0676"/>
    <w:rsid w:val="000F7028"/>
    <w:rsid w:val="000F7DC0"/>
    <w:rsid w:val="001152A8"/>
    <w:rsid w:val="00120102"/>
    <w:rsid w:val="00122022"/>
    <w:rsid w:val="0014755B"/>
    <w:rsid w:val="0016419B"/>
    <w:rsid w:val="001700B5"/>
    <w:rsid w:val="00173E52"/>
    <w:rsid w:val="00183EA9"/>
    <w:rsid w:val="0018609A"/>
    <w:rsid w:val="001976C1"/>
    <w:rsid w:val="001A0655"/>
    <w:rsid w:val="001A31AE"/>
    <w:rsid w:val="001B2D56"/>
    <w:rsid w:val="001C0B1A"/>
    <w:rsid w:val="001D66F6"/>
    <w:rsid w:val="001E612C"/>
    <w:rsid w:val="001E7B7D"/>
    <w:rsid w:val="002277F6"/>
    <w:rsid w:val="0027152D"/>
    <w:rsid w:val="002919C7"/>
    <w:rsid w:val="002B05C3"/>
    <w:rsid w:val="002B15AE"/>
    <w:rsid w:val="002C0D37"/>
    <w:rsid w:val="002E2D07"/>
    <w:rsid w:val="002F5C66"/>
    <w:rsid w:val="00305247"/>
    <w:rsid w:val="003106A9"/>
    <w:rsid w:val="00345E30"/>
    <w:rsid w:val="0034782E"/>
    <w:rsid w:val="003570EB"/>
    <w:rsid w:val="00361160"/>
    <w:rsid w:val="00370D01"/>
    <w:rsid w:val="003B647C"/>
    <w:rsid w:val="003E4133"/>
    <w:rsid w:val="00406FA9"/>
    <w:rsid w:val="00437016"/>
    <w:rsid w:val="00443F1B"/>
    <w:rsid w:val="00450299"/>
    <w:rsid w:val="00454538"/>
    <w:rsid w:val="0046106F"/>
    <w:rsid w:val="0047402E"/>
    <w:rsid w:val="0048519C"/>
    <w:rsid w:val="00496889"/>
    <w:rsid w:val="004C5BE8"/>
    <w:rsid w:val="004E0616"/>
    <w:rsid w:val="00507C15"/>
    <w:rsid w:val="0052210B"/>
    <w:rsid w:val="005301DB"/>
    <w:rsid w:val="005366B9"/>
    <w:rsid w:val="00545775"/>
    <w:rsid w:val="00557DB6"/>
    <w:rsid w:val="00557DE7"/>
    <w:rsid w:val="00562F2C"/>
    <w:rsid w:val="00596A5F"/>
    <w:rsid w:val="005B1BBE"/>
    <w:rsid w:val="005C35BB"/>
    <w:rsid w:val="005C50DB"/>
    <w:rsid w:val="005E166C"/>
    <w:rsid w:val="005E5091"/>
    <w:rsid w:val="005F5405"/>
    <w:rsid w:val="00611CA2"/>
    <w:rsid w:val="00616F6C"/>
    <w:rsid w:val="0065626A"/>
    <w:rsid w:val="00671D26"/>
    <w:rsid w:val="006B2329"/>
    <w:rsid w:val="006C4DB3"/>
    <w:rsid w:val="006C7FB0"/>
    <w:rsid w:val="006E0F3E"/>
    <w:rsid w:val="006F0CE5"/>
    <w:rsid w:val="00753921"/>
    <w:rsid w:val="0075573F"/>
    <w:rsid w:val="00760296"/>
    <w:rsid w:val="00766E4D"/>
    <w:rsid w:val="00773BAE"/>
    <w:rsid w:val="007878CE"/>
    <w:rsid w:val="007A4BC7"/>
    <w:rsid w:val="007B51F6"/>
    <w:rsid w:val="007C5022"/>
    <w:rsid w:val="00803893"/>
    <w:rsid w:val="00825EDA"/>
    <w:rsid w:val="00833B4B"/>
    <w:rsid w:val="00837423"/>
    <w:rsid w:val="008539D0"/>
    <w:rsid w:val="008553AD"/>
    <w:rsid w:val="00856404"/>
    <w:rsid w:val="008842B4"/>
    <w:rsid w:val="00895F5B"/>
    <w:rsid w:val="008A4EE2"/>
    <w:rsid w:val="008C6AA9"/>
    <w:rsid w:val="008F59F7"/>
    <w:rsid w:val="00900328"/>
    <w:rsid w:val="00911377"/>
    <w:rsid w:val="00911DC2"/>
    <w:rsid w:val="009176A6"/>
    <w:rsid w:val="0092182D"/>
    <w:rsid w:val="00930FCE"/>
    <w:rsid w:val="00935FB3"/>
    <w:rsid w:val="009467D4"/>
    <w:rsid w:val="0096491E"/>
    <w:rsid w:val="00972091"/>
    <w:rsid w:val="00993B75"/>
    <w:rsid w:val="00996ABB"/>
    <w:rsid w:val="009B5802"/>
    <w:rsid w:val="009F0959"/>
    <w:rsid w:val="009F6C41"/>
    <w:rsid w:val="00A134F0"/>
    <w:rsid w:val="00A26652"/>
    <w:rsid w:val="00A47FE5"/>
    <w:rsid w:val="00A57FDE"/>
    <w:rsid w:val="00A6103A"/>
    <w:rsid w:val="00A64727"/>
    <w:rsid w:val="00A67BD0"/>
    <w:rsid w:val="00A737AF"/>
    <w:rsid w:val="00A87F2A"/>
    <w:rsid w:val="00A9412D"/>
    <w:rsid w:val="00A95348"/>
    <w:rsid w:val="00A95692"/>
    <w:rsid w:val="00AA409E"/>
    <w:rsid w:val="00AE41A2"/>
    <w:rsid w:val="00B30F52"/>
    <w:rsid w:val="00B553EB"/>
    <w:rsid w:val="00B57272"/>
    <w:rsid w:val="00B77430"/>
    <w:rsid w:val="00B85063"/>
    <w:rsid w:val="00BB2859"/>
    <w:rsid w:val="00BB49F4"/>
    <w:rsid w:val="00BC207A"/>
    <w:rsid w:val="00C00328"/>
    <w:rsid w:val="00C35776"/>
    <w:rsid w:val="00C553A0"/>
    <w:rsid w:val="00C76C0D"/>
    <w:rsid w:val="00CB28D9"/>
    <w:rsid w:val="00CB7036"/>
    <w:rsid w:val="00CC39E5"/>
    <w:rsid w:val="00CC56B2"/>
    <w:rsid w:val="00CF33F0"/>
    <w:rsid w:val="00D0051D"/>
    <w:rsid w:val="00D20062"/>
    <w:rsid w:val="00D57B46"/>
    <w:rsid w:val="00D74356"/>
    <w:rsid w:val="00D74FBE"/>
    <w:rsid w:val="00D95FC7"/>
    <w:rsid w:val="00DA0469"/>
    <w:rsid w:val="00DB28D8"/>
    <w:rsid w:val="00DC1DD0"/>
    <w:rsid w:val="00DD50A1"/>
    <w:rsid w:val="00DF04B3"/>
    <w:rsid w:val="00DF1C93"/>
    <w:rsid w:val="00DF40FE"/>
    <w:rsid w:val="00E05542"/>
    <w:rsid w:val="00E143D4"/>
    <w:rsid w:val="00E2000C"/>
    <w:rsid w:val="00E329EB"/>
    <w:rsid w:val="00E33D38"/>
    <w:rsid w:val="00E42504"/>
    <w:rsid w:val="00E43505"/>
    <w:rsid w:val="00E453D2"/>
    <w:rsid w:val="00E77F44"/>
    <w:rsid w:val="00E8341D"/>
    <w:rsid w:val="00E83989"/>
    <w:rsid w:val="00E85C5F"/>
    <w:rsid w:val="00EA51BC"/>
    <w:rsid w:val="00EF6325"/>
    <w:rsid w:val="00EF7094"/>
    <w:rsid w:val="00F114AD"/>
    <w:rsid w:val="00F13DDE"/>
    <w:rsid w:val="00F14452"/>
    <w:rsid w:val="00F17BCD"/>
    <w:rsid w:val="00F35E2F"/>
    <w:rsid w:val="00F42348"/>
    <w:rsid w:val="00F72457"/>
    <w:rsid w:val="00F94043"/>
    <w:rsid w:val="00FA4BC2"/>
    <w:rsid w:val="00FC4732"/>
    <w:rsid w:val="00FD7621"/>
    <w:rsid w:val="00FE1175"/>
    <w:rsid w:val="00FE5D53"/>
    <w:rsid w:val="00FE727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878CE"/>
    <w:pPr>
      <w:widowControl w:val="0"/>
      <w:jc w:val="both"/>
    </w:pPr>
  </w:style>
  <w:style w:type="paragraph" w:styleId="2">
    <w:name w:val="heading 2"/>
    <w:basedOn w:val="a1"/>
    <w:next w:val="a1"/>
    <w:link w:val="2Char"/>
    <w:uiPriority w:val="9"/>
    <w:unhideWhenUsed/>
    <w:qFormat/>
    <w:rsid w:val="00B30F5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1"/>
    <w:next w:val="a1"/>
    <w:link w:val="3Char"/>
    <w:unhideWhenUsed/>
    <w:qFormat/>
    <w:rsid w:val="00F35E2F"/>
    <w:pPr>
      <w:keepNext/>
      <w:keepLines/>
      <w:spacing w:before="260" w:after="260" w:line="416" w:lineRule="auto"/>
      <w:ind w:leftChars="200" w:left="200"/>
      <w:jc w:val="left"/>
      <w:outlineLvl w:val="2"/>
    </w:pPr>
    <w:rPr>
      <w:rFonts w:eastAsia="宋体"/>
      <w:b/>
      <w:bCs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uiPriority w:val="34"/>
    <w:qFormat/>
    <w:rsid w:val="006C7FB0"/>
    <w:pPr>
      <w:ind w:firstLineChars="200" w:firstLine="420"/>
    </w:pPr>
  </w:style>
  <w:style w:type="paragraph" w:styleId="a6">
    <w:name w:val="Body Text"/>
    <w:basedOn w:val="a1"/>
    <w:link w:val="Char"/>
    <w:rsid w:val="00A134F0"/>
    <w:pPr>
      <w:suppressAutoHyphens/>
      <w:spacing w:after="120" w:line="360" w:lineRule="auto"/>
    </w:pPr>
    <w:rPr>
      <w:rFonts w:ascii="Times New Roman" w:eastAsia="宋体" w:hAnsi="Times New Roman" w:cs="Times New Roman"/>
      <w:kern w:val="1"/>
      <w:sz w:val="24"/>
      <w:szCs w:val="20"/>
      <w:lang w:eastAsia="ar-SA"/>
    </w:rPr>
  </w:style>
  <w:style w:type="character" w:customStyle="1" w:styleId="Char">
    <w:name w:val="正文文本 Char"/>
    <w:basedOn w:val="a2"/>
    <w:link w:val="a6"/>
    <w:rsid w:val="00A134F0"/>
    <w:rPr>
      <w:rFonts w:ascii="Times New Roman" w:eastAsia="宋体" w:hAnsi="Times New Roman" w:cs="Times New Roman"/>
      <w:kern w:val="1"/>
      <w:sz w:val="24"/>
      <w:szCs w:val="20"/>
      <w:lang w:eastAsia="ar-SA"/>
    </w:rPr>
  </w:style>
  <w:style w:type="paragraph" w:styleId="a7">
    <w:name w:val="header"/>
    <w:basedOn w:val="a1"/>
    <w:link w:val="Char0"/>
    <w:uiPriority w:val="99"/>
    <w:unhideWhenUsed/>
    <w:rsid w:val="00AE41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2"/>
    <w:link w:val="a7"/>
    <w:uiPriority w:val="99"/>
    <w:rsid w:val="00AE41A2"/>
    <w:rPr>
      <w:sz w:val="18"/>
      <w:szCs w:val="18"/>
    </w:rPr>
  </w:style>
  <w:style w:type="paragraph" w:styleId="a8">
    <w:name w:val="footer"/>
    <w:basedOn w:val="a1"/>
    <w:link w:val="Char1"/>
    <w:uiPriority w:val="99"/>
    <w:unhideWhenUsed/>
    <w:rsid w:val="00AE41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2"/>
    <w:link w:val="a8"/>
    <w:uiPriority w:val="99"/>
    <w:rsid w:val="00AE41A2"/>
    <w:rPr>
      <w:sz w:val="18"/>
      <w:szCs w:val="18"/>
    </w:rPr>
  </w:style>
  <w:style w:type="paragraph" w:styleId="a9">
    <w:name w:val="Document Map"/>
    <w:basedOn w:val="a1"/>
    <w:link w:val="Char2"/>
    <w:uiPriority w:val="99"/>
    <w:semiHidden/>
    <w:unhideWhenUsed/>
    <w:rsid w:val="0014755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2"/>
    <w:link w:val="a9"/>
    <w:uiPriority w:val="99"/>
    <w:semiHidden/>
    <w:rsid w:val="0014755B"/>
    <w:rPr>
      <w:rFonts w:ascii="宋体" w:eastAsia="宋体"/>
      <w:sz w:val="18"/>
      <w:szCs w:val="18"/>
    </w:rPr>
  </w:style>
  <w:style w:type="character" w:customStyle="1" w:styleId="3Char">
    <w:name w:val="标题 3 Char"/>
    <w:basedOn w:val="a2"/>
    <w:link w:val="3"/>
    <w:rsid w:val="00F35E2F"/>
    <w:rPr>
      <w:rFonts w:eastAsia="宋体"/>
      <w:b/>
      <w:bCs/>
      <w:sz w:val="32"/>
      <w:szCs w:val="32"/>
    </w:rPr>
  </w:style>
  <w:style w:type="paragraph" w:styleId="aa">
    <w:name w:val="Balloon Text"/>
    <w:basedOn w:val="a1"/>
    <w:link w:val="Char3"/>
    <w:uiPriority w:val="99"/>
    <w:semiHidden/>
    <w:unhideWhenUsed/>
    <w:rsid w:val="00DF04B3"/>
    <w:rPr>
      <w:sz w:val="18"/>
      <w:szCs w:val="18"/>
    </w:rPr>
  </w:style>
  <w:style w:type="character" w:customStyle="1" w:styleId="Char3">
    <w:name w:val="批注框文本 Char"/>
    <w:basedOn w:val="a2"/>
    <w:link w:val="aa"/>
    <w:uiPriority w:val="99"/>
    <w:semiHidden/>
    <w:rsid w:val="00DF04B3"/>
    <w:rPr>
      <w:sz w:val="18"/>
      <w:szCs w:val="18"/>
    </w:rPr>
  </w:style>
  <w:style w:type="paragraph" w:customStyle="1" w:styleId="a0">
    <w:name w:val="二级条标题"/>
    <w:basedOn w:val="a"/>
    <w:next w:val="a1"/>
    <w:rsid w:val="006E0F3E"/>
    <w:pPr>
      <w:numPr>
        <w:ilvl w:val="2"/>
      </w:numPr>
      <w:spacing w:before="50" w:after="50"/>
      <w:outlineLvl w:val="3"/>
    </w:pPr>
  </w:style>
  <w:style w:type="paragraph" w:customStyle="1" w:styleId="a">
    <w:name w:val="一级条标题"/>
    <w:next w:val="a1"/>
    <w:rsid w:val="006E0F3E"/>
    <w:pPr>
      <w:numPr>
        <w:ilvl w:val="1"/>
        <w:numId w:val="9"/>
      </w:numPr>
      <w:spacing w:beforeLines="50" w:afterLines="50"/>
      <w:outlineLvl w:val="2"/>
    </w:pPr>
    <w:rPr>
      <w:rFonts w:ascii="黑体" w:eastAsia="黑体" w:hAnsi="Times New Roman" w:cs="Times New Roman"/>
      <w:kern w:val="0"/>
      <w:szCs w:val="21"/>
    </w:rPr>
  </w:style>
  <w:style w:type="character" w:customStyle="1" w:styleId="2Char">
    <w:name w:val="标题 2 Char"/>
    <w:basedOn w:val="a2"/>
    <w:link w:val="2"/>
    <w:uiPriority w:val="9"/>
    <w:rsid w:val="00B30F52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jpeg"/><Relationship Id="rId76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image" Target="media/image34.jpe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74" Type="http://schemas.openxmlformats.org/officeDocument/2006/relationships/image" Target="media/image37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61" Type="http://schemas.openxmlformats.org/officeDocument/2006/relationships/oleObject" Target="embeddings/oleObject27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oleObject29.bin"/><Relationship Id="rId73" Type="http://schemas.openxmlformats.org/officeDocument/2006/relationships/image" Target="media/image36.jpeg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image" Target="media/image32.jpeg"/><Relationship Id="rId77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5.jpe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3.jpeg"/><Relationship Id="rId75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BE9F78-52F4-4727-AFD1-CCF9DCB927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</TotalTime>
  <Pages>22</Pages>
  <Words>809</Words>
  <Characters>4613</Characters>
  <Application>Microsoft Office Word</Application>
  <DocSecurity>0</DocSecurity>
  <Lines>38</Lines>
  <Paragraphs>10</Paragraphs>
  <ScaleCrop>false</ScaleCrop>
  <Company>Microsoft</Company>
  <LinksUpToDate>false</LinksUpToDate>
  <CharactersWithSpaces>54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happy</cp:lastModifiedBy>
  <cp:revision>168</cp:revision>
  <dcterms:created xsi:type="dcterms:W3CDTF">2016-08-08T04:55:00Z</dcterms:created>
  <dcterms:modified xsi:type="dcterms:W3CDTF">2017-04-25T02:20:00Z</dcterms:modified>
</cp:coreProperties>
</file>